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3108F73" w14:textId="77777777" w:rsidR="007F4F52" w:rsidRDefault="004B49CD" w:rsidP="006C6F96">
      <w:pPr>
        <w:pStyle w:val="Heading1"/>
      </w:pPr>
      <w:r>
        <w:t>ER Diagram</w:t>
      </w:r>
    </w:p>
    <w:p w14:paraId="1B443491" w14:textId="77777777" w:rsidR="004B49CD" w:rsidRDefault="004B49CD" w:rsidP="004B49CD">
      <w:pPr>
        <w:pStyle w:val="Heading3"/>
        <w:numPr>
          <w:ilvl w:val="0"/>
          <w:numId w:val="3"/>
        </w:numPr>
      </w:pPr>
      <w:r>
        <w:t>Many to Many</w:t>
      </w:r>
    </w:p>
    <w:p w14:paraId="22A158BF" w14:textId="77777777" w:rsidR="004B49CD" w:rsidRPr="004B49CD" w:rsidRDefault="00EC1255" w:rsidP="004B49CD">
      <w:r>
        <w:t>A can have multiple B and B can have multiple A</w:t>
      </w:r>
    </w:p>
    <w:p w14:paraId="22D66876" w14:textId="77777777" w:rsidR="004B49CD" w:rsidRPr="004B49CD" w:rsidRDefault="004B49CD" w:rsidP="004B49CD">
      <w:r>
        <w:object w:dxaOrig="3991" w:dyaOrig="511" w14:anchorId="2BAA7C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8.95pt;height:25.25pt" o:ole="">
            <v:imagedata r:id="rId7" o:title=""/>
          </v:shape>
          <o:OLEObject Type="Embed" ProgID="Visio.Drawing.15" ShapeID="_x0000_i1025" DrawAspect="Content" ObjectID="_1457526708" r:id="rId8"/>
        </w:object>
      </w:r>
    </w:p>
    <w:p w14:paraId="16723EE0" w14:textId="77777777" w:rsidR="004B49CD" w:rsidRDefault="004B49CD" w:rsidP="004B49CD">
      <w:pPr>
        <w:pStyle w:val="Heading3"/>
        <w:numPr>
          <w:ilvl w:val="0"/>
          <w:numId w:val="3"/>
        </w:numPr>
      </w:pPr>
      <w:r>
        <w:t>One to Many</w:t>
      </w:r>
    </w:p>
    <w:p w14:paraId="37E2E035" w14:textId="77777777" w:rsidR="004B49CD" w:rsidRPr="004B49CD" w:rsidRDefault="00EC1255" w:rsidP="004B49CD">
      <w:r>
        <w:t>A can have multiple B but B can only have one A</w:t>
      </w:r>
    </w:p>
    <w:p w14:paraId="15C01A03" w14:textId="77777777" w:rsidR="004B49CD" w:rsidRDefault="004B49CD" w:rsidP="004B49CD">
      <w:r>
        <w:object w:dxaOrig="3991" w:dyaOrig="511" w14:anchorId="4674AE74">
          <v:shape id="_x0000_i1026" type="#_x0000_t75" style="width:198.95pt;height:25.25pt" o:ole="">
            <v:imagedata r:id="rId9" o:title=""/>
          </v:shape>
          <o:OLEObject Type="Embed" ProgID="Visio.Drawing.15" ShapeID="_x0000_i1026" DrawAspect="Content" ObjectID="_1457526709" r:id="rId10"/>
        </w:object>
      </w:r>
    </w:p>
    <w:p w14:paraId="05B2A6E1" w14:textId="77777777" w:rsidR="004B49CD" w:rsidRDefault="004B49CD" w:rsidP="004B49CD">
      <w:pPr>
        <w:pStyle w:val="Heading3"/>
        <w:numPr>
          <w:ilvl w:val="0"/>
          <w:numId w:val="3"/>
        </w:numPr>
      </w:pPr>
      <w:r>
        <w:t>One to One</w:t>
      </w:r>
    </w:p>
    <w:p w14:paraId="31B8CBA6" w14:textId="77777777" w:rsidR="00EC1255" w:rsidRPr="00EC1255" w:rsidRDefault="00EC1255" w:rsidP="00EC1255">
      <w:r>
        <w:t>A can have only one B and B can have only one B</w:t>
      </w:r>
    </w:p>
    <w:p w14:paraId="196964D7" w14:textId="77777777" w:rsidR="004B49CD" w:rsidRPr="004B49CD" w:rsidRDefault="004B49CD" w:rsidP="004B49CD">
      <w:r>
        <w:object w:dxaOrig="3991" w:dyaOrig="511" w14:anchorId="055562D9">
          <v:shape id="_x0000_i1027" type="#_x0000_t75" style="width:198.95pt;height:25.25pt" o:ole="">
            <v:imagedata r:id="rId11" o:title=""/>
          </v:shape>
          <o:OLEObject Type="Embed" ProgID="Visio.Drawing.15" ShapeID="_x0000_i1027" DrawAspect="Content" ObjectID="_1457526710" r:id="rId12"/>
        </w:object>
      </w:r>
    </w:p>
    <w:p w14:paraId="7B4E5528" w14:textId="77777777" w:rsidR="004B49CD" w:rsidRDefault="00EC1255" w:rsidP="00EC1255">
      <w:pPr>
        <w:pStyle w:val="Heading3"/>
        <w:numPr>
          <w:ilvl w:val="0"/>
          <w:numId w:val="3"/>
        </w:numPr>
      </w:pPr>
      <w:r>
        <w:t>At least one</w:t>
      </w:r>
    </w:p>
    <w:p w14:paraId="0725E38F" w14:textId="77777777" w:rsidR="00EC1255" w:rsidRDefault="00EC1255" w:rsidP="00EC1255">
      <w:r>
        <w:t>Bold arrow specify there is at least one element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EC1255" w14:paraId="4D6A4865" w14:textId="77777777" w:rsidTr="00EC1255">
        <w:tc>
          <w:tcPr>
            <w:tcW w:w="4675" w:type="dxa"/>
          </w:tcPr>
          <w:p w14:paraId="53979A86" w14:textId="77777777" w:rsidR="00EC1255" w:rsidRDefault="00EC1255" w:rsidP="00EC1255">
            <w:r>
              <w:object w:dxaOrig="2461" w:dyaOrig="511" w14:anchorId="37BDD5FB">
                <v:shape id="_x0000_i1028" type="#_x0000_t75" style="width:123.2pt;height:25.25pt" o:ole="">
                  <v:imagedata r:id="rId13" o:title=""/>
                </v:shape>
                <o:OLEObject Type="Embed" ProgID="Visio.Drawing.15" ShapeID="_x0000_i1028" DrawAspect="Content" ObjectID="_1457526711" r:id="rId14"/>
              </w:object>
            </w:r>
          </w:p>
        </w:tc>
        <w:tc>
          <w:tcPr>
            <w:tcW w:w="4675" w:type="dxa"/>
          </w:tcPr>
          <w:p w14:paraId="7A0FDBA5" w14:textId="77777777" w:rsidR="00EC1255" w:rsidRDefault="00EC1255" w:rsidP="00EC1255">
            <w:r>
              <w:t xml:space="preserve">A have at least one </w:t>
            </w:r>
          </w:p>
        </w:tc>
      </w:tr>
      <w:tr w:rsidR="00EC1255" w14:paraId="352FD930" w14:textId="77777777" w:rsidTr="00EC1255">
        <w:tc>
          <w:tcPr>
            <w:tcW w:w="4675" w:type="dxa"/>
          </w:tcPr>
          <w:p w14:paraId="0168237C" w14:textId="77777777" w:rsidR="00EC1255" w:rsidRDefault="00EC1255" w:rsidP="00EC1255">
            <w:r>
              <w:object w:dxaOrig="2461" w:dyaOrig="511" w14:anchorId="08C6CC0A">
                <v:shape id="_x0000_i1029" type="#_x0000_t75" style="width:123.2pt;height:25.25pt" o:ole="">
                  <v:imagedata r:id="rId15" o:title=""/>
                </v:shape>
                <o:OLEObject Type="Embed" ProgID="Visio.Drawing.15" ShapeID="_x0000_i1029" DrawAspect="Content" ObjectID="_1457526712" r:id="rId16"/>
              </w:object>
            </w:r>
          </w:p>
        </w:tc>
        <w:tc>
          <w:tcPr>
            <w:tcW w:w="4675" w:type="dxa"/>
          </w:tcPr>
          <w:p w14:paraId="132608E4" w14:textId="77777777" w:rsidR="00EC1255" w:rsidRDefault="00EC1255" w:rsidP="00EC1255">
            <w:r>
              <w:t>A have exactly one</w:t>
            </w:r>
          </w:p>
        </w:tc>
      </w:tr>
    </w:tbl>
    <w:p w14:paraId="07ABDAEC" w14:textId="77777777" w:rsidR="00EC1255" w:rsidRDefault="00EC1255" w:rsidP="00EC1255"/>
    <w:p w14:paraId="066A5B15" w14:textId="11BF31AB" w:rsidR="003B6B8B" w:rsidRDefault="003B6B8B" w:rsidP="003B6B8B">
      <w:pPr>
        <w:pStyle w:val="Heading3"/>
        <w:numPr>
          <w:ilvl w:val="0"/>
          <w:numId w:val="3"/>
        </w:numPr>
      </w:pPr>
      <w:r>
        <w:t>Aggregation</w:t>
      </w:r>
    </w:p>
    <w:p w14:paraId="31399628" w14:textId="5AB51849" w:rsidR="003B6B8B" w:rsidRPr="003B6B8B" w:rsidRDefault="003B6B8B" w:rsidP="003B6B8B">
      <w:r>
        <w:rPr>
          <w:rFonts w:ascii="Helvetica" w:hAnsi="Helvetica" w:cs="Helvetica"/>
          <w:color w:val="404040"/>
          <w:sz w:val="20"/>
          <w:szCs w:val="20"/>
          <w:shd w:val="clear" w:color="auto" w:fill="FFFFFF"/>
        </w:rPr>
        <w:t>Allows us to treat a reltionship set R as an entity set so that R can participate in other relationships</w:t>
      </w:r>
    </w:p>
    <w:p w14:paraId="602BF768" w14:textId="7EB80D65" w:rsidR="003B6B8B" w:rsidRDefault="003B6B8B" w:rsidP="003B6B8B">
      <w:r>
        <w:rPr>
          <w:noProof/>
        </w:rPr>
        <w:drawing>
          <wp:inline distT="0" distB="0" distL="0" distR="0" wp14:anchorId="33767A9C" wp14:editId="19537198">
            <wp:extent cx="2519916" cy="1659820"/>
            <wp:effectExtent l="0" t="0" r="0" b="0"/>
            <wp:docPr id="4" name="Picture 4" descr="Diagra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iagram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1511" cy="1667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EEC384" w14:textId="1D24FA6F" w:rsidR="00C55CBD" w:rsidRPr="00C55CBD" w:rsidRDefault="00F571B5" w:rsidP="00C55CBD">
      <w:pPr>
        <w:pStyle w:val="Heading1"/>
      </w:pPr>
      <w:r>
        <w:t>Relational algebr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571B5" w14:paraId="1E48831E" w14:textId="77777777" w:rsidTr="00F571B5">
        <w:tc>
          <w:tcPr>
            <w:tcW w:w="4675" w:type="dxa"/>
          </w:tcPr>
          <w:p w14:paraId="3BD55BDA" w14:textId="374C5D58" w:rsidR="00F571B5" w:rsidRDefault="00F571B5" w:rsidP="00F571B5">
            <w:r>
              <w:t>Selection</w:t>
            </w:r>
          </w:p>
        </w:tc>
        <w:tc>
          <w:tcPr>
            <w:tcW w:w="4675" w:type="dxa"/>
          </w:tcPr>
          <w:p w14:paraId="03318859" w14:textId="51DFE67D" w:rsidR="00F571B5" w:rsidRDefault="005408C5" w:rsidP="00F571B5"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condition</m:t>
                    </m:r>
                  </m:sub>
                </m:sSub>
                <m:r>
                  <w:rPr>
                    <w:rFonts w:ascii="Cambria Math" w:hAnsi="Cambria Math"/>
                  </w:rPr>
                  <m:t>(Element)</m:t>
                </m:r>
              </m:oMath>
            </m:oMathPara>
          </w:p>
        </w:tc>
      </w:tr>
      <w:tr w:rsidR="00F571B5" w14:paraId="056D03C8" w14:textId="77777777" w:rsidTr="00F571B5">
        <w:tc>
          <w:tcPr>
            <w:tcW w:w="4675" w:type="dxa"/>
          </w:tcPr>
          <w:p w14:paraId="5EDAE5FF" w14:textId="07A5BEE1" w:rsidR="00F571B5" w:rsidRDefault="00F571B5" w:rsidP="00F571B5">
            <w:r>
              <w:t>Projection</w:t>
            </w:r>
          </w:p>
        </w:tc>
        <w:tc>
          <w:tcPr>
            <w:tcW w:w="4675" w:type="dxa"/>
          </w:tcPr>
          <w:p w14:paraId="0EB65F27" w14:textId="3ECC4605" w:rsidR="00F571B5" w:rsidRDefault="005408C5" w:rsidP="00F571B5"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π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ttributes</m:t>
                    </m:r>
                  </m:sub>
                </m:sSub>
                <m:r>
                  <w:rPr>
                    <w:rFonts w:ascii="Cambria Math" w:hAnsi="Cambria Math"/>
                  </w:rPr>
                  <m:t>(Element)</m:t>
                </m:r>
              </m:oMath>
            </m:oMathPara>
          </w:p>
        </w:tc>
      </w:tr>
      <w:tr w:rsidR="00F571B5" w14:paraId="1484FF6D" w14:textId="77777777" w:rsidTr="00F571B5">
        <w:tc>
          <w:tcPr>
            <w:tcW w:w="4675" w:type="dxa"/>
          </w:tcPr>
          <w:p w14:paraId="4236D45E" w14:textId="7C988345" w:rsidR="00F571B5" w:rsidRDefault="00F571B5" w:rsidP="00F571B5">
            <w:r>
              <w:t>Renaming</w:t>
            </w:r>
          </w:p>
        </w:tc>
        <w:tc>
          <w:tcPr>
            <w:tcW w:w="4675" w:type="dxa"/>
          </w:tcPr>
          <w:p w14:paraId="4C7DE347" w14:textId="4196338A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ρ(R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, ..,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lias</m:t>
                    </m:r>
                  </m:sub>
                </m:sSub>
                <m:r>
                  <w:rPr>
                    <w:rFonts w:ascii="Cambria Math" w:hAnsi="Cambria Math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, ..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</w:rPr>
                  <m:t>)</m:t>
                </m:r>
              </m:oMath>
            </m:oMathPara>
          </w:p>
        </w:tc>
      </w:tr>
      <w:tr w:rsidR="00F571B5" w14:paraId="3057AFF7" w14:textId="77777777" w:rsidTr="00F571B5">
        <w:tc>
          <w:tcPr>
            <w:tcW w:w="4675" w:type="dxa"/>
          </w:tcPr>
          <w:p w14:paraId="4D47A9E6" w14:textId="106DBBC9" w:rsidR="00F571B5" w:rsidRDefault="00F571B5" w:rsidP="00F571B5">
            <w:r>
              <w:t>Cross product</w:t>
            </w:r>
          </w:p>
        </w:tc>
        <w:tc>
          <w:tcPr>
            <w:tcW w:w="4675" w:type="dxa"/>
          </w:tcPr>
          <w:p w14:paraId="514DCA53" w14:textId="19400CC9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×</m:t>
                </m:r>
              </m:oMath>
            </m:oMathPara>
          </w:p>
        </w:tc>
      </w:tr>
      <w:tr w:rsidR="00F571B5" w14:paraId="1F68A24F" w14:textId="77777777" w:rsidTr="00F571B5">
        <w:tc>
          <w:tcPr>
            <w:tcW w:w="4675" w:type="dxa"/>
          </w:tcPr>
          <w:p w14:paraId="2F065A18" w14:textId="5CC9CA6A" w:rsidR="00F571B5" w:rsidRDefault="00F571B5" w:rsidP="00F571B5">
            <w:r>
              <w:t>Join</w:t>
            </w:r>
          </w:p>
        </w:tc>
        <w:tc>
          <w:tcPr>
            <w:tcW w:w="4675" w:type="dxa"/>
          </w:tcPr>
          <w:p w14:paraId="21BB0983" w14:textId="60A719CE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⋈</m:t>
                </m:r>
              </m:oMath>
            </m:oMathPara>
          </w:p>
        </w:tc>
      </w:tr>
      <w:tr w:rsidR="00F571B5" w14:paraId="5E62FC3C" w14:textId="77777777" w:rsidTr="00F571B5">
        <w:tc>
          <w:tcPr>
            <w:tcW w:w="4675" w:type="dxa"/>
          </w:tcPr>
          <w:p w14:paraId="0C2781A0" w14:textId="44671E6C" w:rsidR="00F571B5" w:rsidRDefault="00F571B5" w:rsidP="00F571B5">
            <w:r>
              <w:lastRenderedPageBreak/>
              <w:t>Division</w:t>
            </w:r>
          </w:p>
        </w:tc>
        <w:tc>
          <w:tcPr>
            <w:tcW w:w="4675" w:type="dxa"/>
          </w:tcPr>
          <w:p w14:paraId="62A49131" w14:textId="0395B461" w:rsidR="00F571B5" w:rsidRDefault="00707B28" w:rsidP="00707B28">
            <m:oMathPara>
              <m:oMath>
                <m:r>
                  <w:rPr>
                    <w:rFonts w:ascii="Cambria Math" w:hAnsi="Cambria Math"/>
                  </w:rPr>
                  <m:t>\</m:t>
                </m:r>
              </m:oMath>
            </m:oMathPara>
          </w:p>
        </w:tc>
      </w:tr>
      <w:tr w:rsidR="00F571B5" w14:paraId="33F774E6" w14:textId="77777777" w:rsidTr="00F571B5">
        <w:tc>
          <w:tcPr>
            <w:tcW w:w="4675" w:type="dxa"/>
          </w:tcPr>
          <w:p w14:paraId="1673782B" w14:textId="6D038C40" w:rsidR="00F571B5" w:rsidRDefault="00F571B5" w:rsidP="00F571B5">
            <w:r>
              <w:t>Intersection</w:t>
            </w:r>
          </w:p>
        </w:tc>
        <w:tc>
          <w:tcPr>
            <w:tcW w:w="4675" w:type="dxa"/>
          </w:tcPr>
          <w:p w14:paraId="66D5D273" w14:textId="23F8CCDE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∩</m:t>
                </m:r>
              </m:oMath>
            </m:oMathPara>
          </w:p>
        </w:tc>
      </w:tr>
      <w:tr w:rsidR="00F571B5" w14:paraId="5B495426" w14:textId="77777777" w:rsidTr="00F571B5">
        <w:tc>
          <w:tcPr>
            <w:tcW w:w="4675" w:type="dxa"/>
          </w:tcPr>
          <w:p w14:paraId="6ABAFFC4" w14:textId="0C60B6D3" w:rsidR="00F571B5" w:rsidRDefault="00F571B5" w:rsidP="00F571B5">
            <w:r>
              <w:t>Union</w:t>
            </w:r>
          </w:p>
        </w:tc>
        <w:tc>
          <w:tcPr>
            <w:tcW w:w="4675" w:type="dxa"/>
          </w:tcPr>
          <w:p w14:paraId="22F2E509" w14:textId="40953D48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∪</m:t>
                </m:r>
              </m:oMath>
            </m:oMathPara>
          </w:p>
        </w:tc>
      </w:tr>
      <w:tr w:rsidR="00F571B5" w14:paraId="2FC487DB" w14:textId="77777777" w:rsidTr="00F571B5">
        <w:tc>
          <w:tcPr>
            <w:tcW w:w="4675" w:type="dxa"/>
          </w:tcPr>
          <w:p w14:paraId="096754F6" w14:textId="7552670F" w:rsidR="00F571B5" w:rsidRDefault="00F571B5" w:rsidP="00F571B5">
            <w:r>
              <w:t>Set different</w:t>
            </w:r>
          </w:p>
        </w:tc>
        <w:tc>
          <w:tcPr>
            <w:tcW w:w="4675" w:type="dxa"/>
          </w:tcPr>
          <w:p w14:paraId="5C331BF6" w14:textId="52BF14D9" w:rsidR="00F571B5" w:rsidRDefault="00F571B5" w:rsidP="00F571B5">
            <m:oMathPara>
              <m:oMath>
                <m:r>
                  <w:rPr>
                    <w:rFonts w:ascii="Cambria Math" w:hAnsi="Cambria Math"/>
                  </w:rPr>
                  <m:t>-</m:t>
                </m:r>
              </m:oMath>
            </m:oMathPara>
          </w:p>
        </w:tc>
      </w:tr>
    </w:tbl>
    <w:p w14:paraId="5DF746E8" w14:textId="4A05D018" w:rsidR="006F243D" w:rsidRDefault="00C55CBD" w:rsidP="00D66E60">
      <w:pPr>
        <w:pStyle w:val="Heading2"/>
      </w:pPr>
      <w:r>
        <w:t>Type of joi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51"/>
        <w:gridCol w:w="4499"/>
      </w:tblGrid>
      <w:tr w:rsidR="00D91A95" w14:paraId="411A7EC3" w14:textId="77777777" w:rsidTr="00D91A95">
        <w:tc>
          <w:tcPr>
            <w:tcW w:w="4675" w:type="dxa"/>
          </w:tcPr>
          <w:p w14:paraId="788C3962" w14:textId="0B04F93B" w:rsidR="00D91A95" w:rsidRDefault="00D91A95" w:rsidP="006F243D">
            <w:r>
              <w:t>Real life</w:t>
            </w:r>
          </w:p>
        </w:tc>
        <w:tc>
          <w:tcPr>
            <w:tcW w:w="4675" w:type="dxa"/>
          </w:tcPr>
          <w:p w14:paraId="36825598" w14:textId="58DA1663" w:rsidR="00D91A95" w:rsidRDefault="00D91A95" w:rsidP="006F243D">
            <w:pPr>
              <w:rPr>
                <w:noProof/>
              </w:rPr>
            </w:pPr>
            <w:r>
              <w:rPr>
                <w:noProof/>
              </w:rPr>
              <w:t>SQL</w:t>
            </w:r>
          </w:p>
        </w:tc>
      </w:tr>
      <w:tr w:rsidR="00D91A95" w14:paraId="12456792" w14:textId="77777777" w:rsidTr="00D91A95">
        <w:tc>
          <w:tcPr>
            <w:tcW w:w="4675" w:type="dxa"/>
          </w:tcPr>
          <w:p w14:paraId="264F8E42" w14:textId="6F4FE510" w:rsidR="00D91A95" w:rsidRDefault="00D91A95" w:rsidP="006F243D">
            <w:r>
              <w:rPr>
                <w:noProof/>
              </w:rPr>
              <w:drawing>
                <wp:inline distT="0" distB="0" distL="0" distR="0" wp14:anchorId="5F00A2A1" wp14:editId="366BDCA5">
                  <wp:extent cx="3018406" cy="3646968"/>
                  <wp:effectExtent l="0" t="0" r="0" b="0"/>
                  <wp:docPr id="5" name="Picture 5" descr="http://howtorollmarijuana.com/wp-content/uploads/2013/07/joints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 descr="http://howtorollmarijuana.com/wp-content/uploads/2013/07/joints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27848" cy="36583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</w:tcPr>
          <w:p w14:paraId="55114308" w14:textId="1A98A211" w:rsidR="00D91A95" w:rsidRDefault="00D91A95" w:rsidP="006F243D">
            <w:r>
              <w:rPr>
                <w:noProof/>
              </w:rPr>
              <w:drawing>
                <wp:inline distT="0" distB="0" distL="0" distR="0" wp14:anchorId="689F6E22" wp14:editId="0DEF3115">
                  <wp:extent cx="2790088" cy="2195100"/>
                  <wp:effectExtent l="0" t="0" r="0" b="0"/>
                  <wp:docPr id="6" name="Picture 6" descr="http://www.codeproject.com/KB/database/Visual_SQL_Joins/Visual_SQL_JOINS_orig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 descr="http://www.codeproject.com/KB/database/Visual_SQL_Joins/Visual_SQL_JOINS_orig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97429" cy="2200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C8412EA" w14:textId="5E07E102" w:rsidR="00D91A95" w:rsidRPr="006F243D" w:rsidRDefault="00D91A95" w:rsidP="006F243D"/>
    <w:p w14:paraId="67FD3855" w14:textId="64CEB072" w:rsidR="00C55CBD" w:rsidRPr="008E3F43" w:rsidRDefault="00C55CBD" w:rsidP="008E3F43">
      <w:pPr>
        <w:pStyle w:val="ListParagraph"/>
        <w:numPr>
          <w:ilvl w:val="0"/>
          <w:numId w:val="3"/>
        </w:numPr>
        <w:rPr>
          <w:sz w:val="20"/>
          <w:szCs w:val="20"/>
          <w:lang w:val="fr-FR"/>
        </w:rPr>
      </w:pPr>
      <w:r w:rsidRPr="008E3F43">
        <w:rPr>
          <w:sz w:val="20"/>
          <w:szCs w:val="20"/>
          <w:lang w:val="fr-FR"/>
        </w:rPr>
        <w:t>Condition/Theta Join </w:t>
      </w:r>
      <m:oMath>
        <m: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R</m:t>
        </m:r>
        <m:r>
          <w:rPr>
            <w:rFonts w:ascii="Cambria Math" w:hAnsi="Cambria Math"/>
            <w:bdr w:val="none" w:sz="0" w:space="0" w:color="auto" w:frame="1"/>
            <w:lang w:val="fr-FR"/>
          </w:rPr>
          <m:t>out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=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R</m:t>
        </m:r>
        <m:r>
          <w:rPr>
            <w:rFonts w:ascii="Cambria Math" w:hAnsi="Cambria Math"/>
            <w:bdr w:val="none" w:sz="0" w:space="0" w:color="auto" w:frame="1"/>
            <w:lang w:val="fr-FR"/>
          </w:rPr>
          <m:t>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  <w:lang w:val="fr-FR"/>
          </w:rPr>
          <m:t>1</m:t>
        </m:r>
        <m:r>
          <m:rPr>
            <m:sty m:val="p"/>
          </m:rPr>
          <w:rPr>
            <w:rFonts w:ascii="Cambria Math" w:hAnsi="Cambria Math" w:cs="Cambria Math"/>
            <w:sz w:val="24"/>
            <w:szCs w:val="24"/>
            <w:bdr w:val="none" w:sz="0" w:space="0" w:color="auto" w:frame="1"/>
            <w:lang w:val="fr-FR"/>
          </w:rPr>
          <m:t>⋈</m:t>
        </m:r>
        <m:r>
          <w:rPr>
            <w:rFonts w:ascii="Cambria Math" w:hAnsi="Cambria Math"/>
            <w:bdr w:val="none" w:sz="0" w:space="0" w:color="auto" w:frame="1"/>
            <w:lang w:val="fr-FR"/>
          </w:rPr>
          <m:t>c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R</m:t>
        </m:r>
        <m:r>
          <w:rPr>
            <w:rFonts w:ascii="Cambria Math" w:hAnsi="Cambria Math"/>
            <w:bdr w:val="none" w:sz="0" w:space="0" w:color="auto" w:frame="1"/>
            <w:lang w:val="fr-FR"/>
          </w:rPr>
          <m:t>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  <w:lang w:val="fr-FR"/>
          </w:rPr>
          <m:t>2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=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</w:rPr>
          <m:t>σ</m:t>
        </m:r>
        <m:r>
          <w:rPr>
            <w:rFonts w:ascii="Cambria Math" w:hAnsi="Cambria Math"/>
            <w:bdr w:val="none" w:sz="0" w:space="0" w:color="auto" w:frame="1"/>
            <w:lang w:val="fr-FR"/>
          </w:rPr>
          <m:t>c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(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R</m:t>
        </m:r>
        <m:r>
          <w:rPr>
            <w:rFonts w:ascii="Cambria Math" w:hAnsi="Cambria Math"/>
            <w:bdr w:val="none" w:sz="0" w:space="0" w:color="auto" w:frame="1"/>
            <w:lang w:val="fr-FR"/>
          </w:rPr>
          <m:t>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  <w:lang w:val="fr-FR"/>
          </w:rPr>
          <m:t>1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×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R</m:t>
        </m:r>
        <m:r>
          <w:rPr>
            <w:rFonts w:ascii="Cambria Math" w:hAnsi="Cambria Math"/>
            <w:bdr w:val="none" w:sz="0" w:space="0" w:color="auto" w:frame="1"/>
            <w:lang w:val="fr-FR"/>
          </w:rPr>
          <m:t>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  <w:lang w:val="fr-FR"/>
          </w:rPr>
          <m:t>2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  <w:lang w:val="fr-FR"/>
          </w:rPr>
          <m:t>)</m:t>
        </m:r>
      </m:oMath>
    </w:p>
    <w:p w14:paraId="7866F7EE" w14:textId="5377E9F0" w:rsidR="00C55CBD" w:rsidRPr="008E3F43" w:rsidRDefault="00C55CBD" w:rsidP="008E3F43">
      <w:pPr>
        <w:pStyle w:val="ListParagraph"/>
        <w:numPr>
          <w:ilvl w:val="0"/>
          <w:numId w:val="3"/>
        </w:numPr>
        <w:rPr>
          <w:sz w:val="20"/>
          <w:szCs w:val="20"/>
        </w:rPr>
      </w:pPr>
      <w:r w:rsidRPr="008E3F43">
        <w:rPr>
          <w:sz w:val="20"/>
          <w:szCs w:val="20"/>
        </w:rPr>
        <w:t>Equi Join: </w:t>
      </w:r>
      <m:oMath>
        <m:r>
          <w:rPr>
            <w:rFonts w:ascii="Cambria Math" w:hAnsi="Cambria Math"/>
            <w:sz w:val="24"/>
            <w:szCs w:val="24"/>
            <w:bdr w:val="none" w:sz="0" w:space="0" w:color="auto" w:frame="1"/>
          </w:rPr>
          <m:t>R</m:t>
        </m:r>
        <m:r>
          <w:rPr>
            <w:rFonts w:ascii="Cambria Math" w:hAnsi="Cambria Math"/>
            <w:bdr w:val="none" w:sz="0" w:space="0" w:color="auto" w:frame="1"/>
          </w:rPr>
          <m:t>out</m:t>
        </m:r>
        <m:r>
          <m:rPr>
            <m:sty m:val="p"/>
          </m:rPr>
          <w:rPr>
            <w:rFonts w:ascii="Cambria Math" w:hAnsi="Cambria Math"/>
            <w:sz w:val="24"/>
            <w:szCs w:val="24"/>
            <w:bdr w:val="none" w:sz="0" w:space="0" w:color="auto" w:frame="1"/>
          </w:rPr>
          <m:t>=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</w:rPr>
          <m:t>R</m:t>
        </m:r>
        <m:r>
          <w:rPr>
            <w:rFonts w:ascii="Cambria Math" w:hAnsi="Cambria Math"/>
            <w:bdr w:val="none" w:sz="0" w:space="0" w:color="auto" w:frame="1"/>
          </w:rPr>
          <m:t>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1</m:t>
        </m:r>
        <m:r>
          <m:rPr>
            <m:sty m:val="p"/>
          </m:rPr>
          <w:rPr>
            <w:rFonts w:ascii="Cambria Math" w:hAnsi="Cambria Math" w:cs="Cambria Math"/>
            <w:sz w:val="24"/>
            <w:szCs w:val="24"/>
            <w:bdr w:val="none" w:sz="0" w:space="0" w:color="auto" w:frame="1"/>
          </w:rPr>
          <m:t>⋈</m:t>
        </m:r>
        <m:r>
          <w:rPr>
            <w:rFonts w:ascii="Cambria Math" w:hAnsi="Cambria Math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1</m:t>
        </m:r>
        <m:r>
          <w:rPr>
            <w:rFonts w:ascii="Cambria Math" w:hAnsi="Cambria Math"/>
            <w:bdr w:val="none" w:sz="0" w:space="0" w:color="auto" w:frame="1"/>
          </w:rPr>
          <m:t>a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1=</m:t>
        </m:r>
        <m:r>
          <w:rPr>
            <w:rFonts w:ascii="Cambria Math" w:hAnsi="Cambria Math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2</m:t>
        </m:r>
        <m:r>
          <w:rPr>
            <w:rFonts w:ascii="Cambria Math" w:hAnsi="Cambria Math"/>
            <w:bdr w:val="none" w:sz="0" w:space="0" w:color="auto" w:frame="1"/>
          </w:rPr>
          <m:t>b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1,…,</m:t>
        </m:r>
        <m:r>
          <w:rPr>
            <w:rFonts w:ascii="Cambria Math" w:hAnsi="Cambria Math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1</m:t>
        </m:r>
        <m:r>
          <w:rPr>
            <w:rFonts w:ascii="Cambria Math" w:hAnsi="Cambria Math"/>
            <w:bdr w:val="none" w:sz="0" w:space="0" w:color="auto" w:frame="1"/>
          </w:rPr>
          <m:t>a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=</m:t>
        </m:r>
        <m:r>
          <w:rPr>
            <w:rFonts w:ascii="Cambria Math" w:hAnsi="Cambria Math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bdr w:val="none" w:sz="0" w:space="0" w:color="auto" w:frame="1"/>
          </w:rPr>
          <m:t>2</m:t>
        </m:r>
        <m:r>
          <w:rPr>
            <w:rFonts w:ascii="Cambria Math" w:hAnsi="Cambria Math"/>
            <w:bdr w:val="none" w:sz="0" w:space="0" w:color="auto" w:frame="1"/>
          </w:rPr>
          <m:t>bn</m:t>
        </m:r>
        <m:r>
          <w:rPr>
            <w:rFonts w:ascii="Cambria Math" w:hAnsi="Cambria Math"/>
            <w:sz w:val="24"/>
            <w:szCs w:val="24"/>
            <w:bdr w:val="none" w:sz="0" w:space="0" w:color="auto" w:frame="1"/>
          </w:rPr>
          <m:t>R</m:t>
        </m:r>
      </m:oMath>
      <w:r w:rsidRPr="008E3F43">
        <w:rPr>
          <w:bdr w:val="none" w:sz="0" w:space="0" w:color="auto" w:frame="1"/>
        </w:rPr>
        <w:t>in2</w:t>
      </w:r>
      <w:r w:rsidRPr="008E3F43">
        <w:rPr>
          <w:sz w:val="20"/>
          <w:szCs w:val="20"/>
        </w:rPr>
        <w:t> Condition join where condition contains ONLY equalities</w:t>
      </w:r>
    </w:p>
    <w:p w14:paraId="21426A9C" w14:textId="25C436AD" w:rsidR="00C55CBD" w:rsidRPr="008E3F43" w:rsidRDefault="00C55CBD" w:rsidP="008E3F43">
      <w:pPr>
        <w:pStyle w:val="ListParagraph"/>
        <w:numPr>
          <w:ilvl w:val="0"/>
          <w:numId w:val="3"/>
        </w:numPr>
        <w:rPr>
          <w:sz w:val="20"/>
          <w:szCs w:val="20"/>
        </w:rPr>
      </w:pPr>
      <w:r w:rsidRPr="008E3F43">
        <w:rPr>
          <w:sz w:val="20"/>
          <w:szCs w:val="20"/>
        </w:rPr>
        <w:t>Natural Join: Equijoin on all common attribute</w:t>
      </w:r>
    </w:p>
    <w:p w14:paraId="65792DD7" w14:textId="2D1227B2" w:rsidR="007F4F52" w:rsidRDefault="007F4F52" w:rsidP="006C6F96">
      <w:pPr>
        <w:pStyle w:val="Heading1"/>
      </w:pPr>
      <w:r>
        <w:t>Sql</w:t>
      </w:r>
    </w:p>
    <w:p w14:paraId="350572CE" w14:textId="6D4292C5" w:rsidR="007F4F52" w:rsidRDefault="007F4F52" w:rsidP="006C6F96">
      <w:pPr>
        <w:pStyle w:val="Heading2"/>
      </w:pPr>
      <w:r>
        <w:t>Datatyp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7F4F52" w14:paraId="36CED435" w14:textId="77777777" w:rsidTr="007F4F52">
        <w:tc>
          <w:tcPr>
            <w:tcW w:w="4675" w:type="dxa"/>
          </w:tcPr>
          <w:p w14:paraId="44931E9D" w14:textId="206859DA" w:rsidR="007F4F52" w:rsidRDefault="007F4F52" w:rsidP="007F4F52">
            <w:r>
              <w:t>Char(n)</w:t>
            </w:r>
          </w:p>
        </w:tc>
        <w:tc>
          <w:tcPr>
            <w:tcW w:w="4675" w:type="dxa"/>
          </w:tcPr>
          <w:p w14:paraId="5B0A5795" w14:textId="3044AC90" w:rsidR="007F4F52" w:rsidRDefault="007F4F52" w:rsidP="007F4F52">
            <w:r>
              <w:rPr>
                <w:rFonts w:ascii="Helvetica" w:hAnsi="Helvetica" w:cs="Helvetica"/>
                <w:color w:val="404040"/>
                <w:sz w:val="20"/>
                <w:szCs w:val="20"/>
                <w:shd w:val="clear" w:color="auto" w:fill="FFFFFF"/>
              </w:rPr>
              <w:t>A character string of fixed length n</w:t>
            </w:r>
          </w:p>
        </w:tc>
      </w:tr>
      <w:tr w:rsidR="007F4F52" w14:paraId="2857E6DC" w14:textId="77777777" w:rsidTr="007F4F52">
        <w:tc>
          <w:tcPr>
            <w:tcW w:w="4675" w:type="dxa"/>
          </w:tcPr>
          <w:p w14:paraId="37AFD05E" w14:textId="559CDBC4" w:rsidR="007F4F52" w:rsidRDefault="007F4F52" w:rsidP="007F4F52">
            <w:r>
              <w:t>VarChar(n)</w:t>
            </w:r>
          </w:p>
        </w:tc>
        <w:tc>
          <w:tcPr>
            <w:tcW w:w="4675" w:type="dxa"/>
          </w:tcPr>
          <w:p w14:paraId="6ED97B31" w14:textId="0AAB9AF8" w:rsidR="007F4F52" w:rsidRDefault="007F4F52" w:rsidP="007F4F52">
            <w:r>
              <w:t>Denotes a string of up to n charaters</w:t>
            </w:r>
          </w:p>
        </w:tc>
      </w:tr>
      <w:tr w:rsidR="007F4F52" w14:paraId="0CDB936B" w14:textId="77777777" w:rsidTr="007F4F52">
        <w:tc>
          <w:tcPr>
            <w:tcW w:w="4675" w:type="dxa"/>
          </w:tcPr>
          <w:p w14:paraId="4F405AAA" w14:textId="7464C899" w:rsidR="007F4F52" w:rsidRDefault="007F4F52" w:rsidP="007F4F52">
            <w:r>
              <w:t>INT or INTEGER</w:t>
            </w:r>
          </w:p>
        </w:tc>
        <w:tc>
          <w:tcPr>
            <w:tcW w:w="4675" w:type="dxa"/>
          </w:tcPr>
          <w:p w14:paraId="72E3164E" w14:textId="597091BD" w:rsidR="007F4F52" w:rsidRDefault="007F4F52" w:rsidP="007F4F52">
            <w:r>
              <w:t>An integer</w:t>
            </w:r>
          </w:p>
        </w:tc>
      </w:tr>
      <w:tr w:rsidR="007F4F52" w14:paraId="4EEE74C9" w14:textId="77777777" w:rsidTr="007F4F52">
        <w:tc>
          <w:tcPr>
            <w:tcW w:w="4675" w:type="dxa"/>
          </w:tcPr>
          <w:p w14:paraId="5EB324B2" w14:textId="4E93D8C0" w:rsidR="007F4F52" w:rsidRDefault="007F4F52" w:rsidP="007F4F52">
            <w:r>
              <w:t>SHORTINT</w:t>
            </w:r>
          </w:p>
        </w:tc>
        <w:tc>
          <w:tcPr>
            <w:tcW w:w="4675" w:type="dxa"/>
          </w:tcPr>
          <w:p w14:paraId="19939CAE" w14:textId="18EF1678" w:rsidR="007F4F52" w:rsidRDefault="007F4F52" w:rsidP="007F4F52">
            <w:r>
              <w:t>Smaller integer</w:t>
            </w:r>
          </w:p>
        </w:tc>
      </w:tr>
      <w:tr w:rsidR="007F4F52" w14:paraId="4DD7BEB7" w14:textId="77777777" w:rsidTr="007F4F52">
        <w:tc>
          <w:tcPr>
            <w:tcW w:w="4675" w:type="dxa"/>
          </w:tcPr>
          <w:p w14:paraId="2D0317FD" w14:textId="0ABA8647" w:rsidR="007F4F52" w:rsidRDefault="007F4F52" w:rsidP="007F4F52">
            <w:r>
              <w:t>FLOAT or REAL</w:t>
            </w:r>
          </w:p>
        </w:tc>
        <w:tc>
          <w:tcPr>
            <w:tcW w:w="4675" w:type="dxa"/>
          </w:tcPr>
          <w:p w14:paraId="6ABC1DFF" w14:textId="2428DA5B" w:rsidR="007F4F52" w:rsidRDefault="007F4F52" w:rsidP="007F4F52">
            <w:r>
              <w:t>Float number</w:t>
            </w:r>
          </w:p>
        </w:tc>
      </w:tr>
      <w:tr w:rsidR="007F4F52" w14:paraId="6A003FC1" w14:textId="77777777" w:rsidTr="007F4F52">
        <w:tc>
          <w:tcPr>
            <w:tcW w:w="4675" w:type="dxa"/>
          </w:tcPr>
          <w:p w14:paraId="68BC4EB7" w14:textId="4E4D9CD7" w:rsidR="007F4F52" w:rsidRDefault="007F4F52" w:rsidP="007F4F52">
            <w:r>
              <w:t>DOUBLE PRECISION</w:t>
            </w:r>
          </w:p>
        </w:tc>
        <w:tc>
          <w:tcPr>
            <w:tcW w:w="4675" w:type="dxa"/>
          </w:tcPr>
          <w:p w14:paraId="1B24B353" w14:textId="72DC4709" w:rsidR="007F4F52" w:rsidRDefault="007F4F52" w:rsidP="007F4F52">
            <w:r>
              <w:t>Double</w:t>
            </w:r>
          </w:p>
        </w:tc>
      </w:tr>
      <w:tr w:rsidR="007F4F52" w14:paraId="755B1A3D" w14:textId="77777777" w:rsidTr="007F4F52">
        <w:tc>
          <w:tcPr>
            <w:tcW w:w="4675" w:type="dxa"/>
          </w:tcPr>
          <w:p w14:paraId="0E698EDC" w14:textId="5410DBC1" w:rsidR="007F4F52" w:rsidRDefault="007F4F52" w:rsidP="007F4F52">
            <w:r>
              <w:t>DATE</w:t>
            </w:r>
          </w:p>
        </w:tc>
        <w:tc>
          <w:tcPr>
            <w:tcW w:w="4675" w:type="dxa"/>
          </w:tcPr>
          <w:p w14:paraId="029A527C" w14:textId="5C159370" w:rsidR="007F4F52" w:rsidRDefault="007F4F52" w:rsidP="007F4F52">
            <w:r>
              <w:t>Date format YYYY-MM-DD</w:t>
            </w:r>
          </w:p>
        </w:tc>
      </w:tr>
      <w:tr w:rsidR="007F4F52" w14:paraId="17039CAD" w14:textId="77777777" w:rsidTr="007F4F52">
        <w:tc>
          <w:tcPr>
            <w:tcW w:w="4675" w:type="dxa"/>
          </w:tcPr>
          <w:p w14:paraId="2B060567" w14:textId="06139FEF" w:rsidR="007F4F52" w:rsidRDefault="007F4F52" w:rsidP="007F4F52">
            <w:r>
              <w:t>TIME</w:t>
            </w:r>
          </w:p>
        </w:tc>
        <w:tc>
          <w:tcPr>
            <w:tcW w:w="4675" w:type="dxa"/>
          </w:tcPr>
          <w:p w14:paraId="2109FB8A" w14:textId="46AF8071" w:rsidR="007F4F52" w:rsidRDefault="007F4F52" w:rsidP="007F4F52">
            <w:r>
              <w:t>Time format: hh:mm:ss</w:t>
            </w:r>
          </w:p>
        </w:tc>
      </w:tr>
    </w:tbl>
    <w:p w14:paraId="5781250F" w14:textId="2F001271" w:rsidR="00F95542" w:rsidRDefault="00454F43" w:rsidP="00F95542">
      <w:pPr>
        <w:pStyle w:val="Heading2"/>
      </w:pPr>
      <w:r w:rsidRPr="006C6F96">
        <w:rPr>
          <w:rStyle w:val="Heading2Char"/>
        </w:rPr>
        <w:lastRenderedPageBreak/>
        <w:t>T</w:t>
      </w:r>
      <w:r>
        <w:t>able</w:t>
      </w:r>
      <w:r w:rsidR="006C6F96">
        <w:t xml:space="preserve"> operat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F95542" w14:paraId="6E16DBB9" w14:textId="77777777" w:rsidTr="00F95542">
        <w:tc>
          <w:tcPr>
            <w:tcW w:w="9350" w:type="dxa"/>
          </w:tcPr>
          <w:p w14:paraId="5394C856" w14:textId="77777777" w:rsidR="00EE486B" w:rsidRPr="00EE486B" w:rsidRDefault="00EE486B" w:rsidP="00EE486B">
            <w:pPr>
              <w:pStyle w:val="Code"/>
            </w:pPr>
            <w:r w:rsidRPr="00EE486B">
              <w:t>--Create table</w:t>
            </w:r>
          </w:p>
          <w:p w14:paraId="0DD67079" w14:textId="77777777" w:rsidR="00EE486B" w:rsidRPr="00EE486B" w:rsidRDefault="00EE486B" w:rsidP="00EE486B">
            <w:pPr>
              <w:pStyle w:val="Code"/>
            </w:pPr>
            <w:r w:rsidRPr="00EE486B">
              <w:t>CREATE TABLE Students</w:t>
            </w:r>
          </w:p>
          <w:p w14:paraId="76A594A4" w14:textId="77777777" w:rsidR="00EE486B" w:rsidRPr="00EE486B" w:rsidRDefault="00EE486B" w:rsidP="00EE486B">
            <w:pPr>
              <w:pStyle w:val="Code"/>
            </w:pPr>
            <w:r w:rsidRPr="00EE486B">
              <w:t>(</w:t>
            </w:r>
          </w:p>
          <w:p w14:paraId="49444ABE" w14:textId="77777777" w:rsidR="00EE486B" w:rsidRPr="00EE486B" w:rsidRDefault="00EE486B" w:rsidP="00EE486B">
            <w:pPr>
              <w:pStyle w:val="Code"/>
            </w:pPr>
            <w:r w:rsidRPr="00EE486B">
              <w:tab/>
              <w:t>id INT NOT NULL,</w:t>
            </w:r>
          </w:p>
          <w:p w14:paraId="5BF43BE8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>name VARCHAR(20),</w:t>
            </w:r>
          </w:p>
          <w:p w14:paraId="43AB07CD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>login CHAR(10),</w:t>
            </w:r>
          </w:p>
          <w:p w14:paraId="1357191E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>major VARCHAR(20) DEFAULT 'undefined',</w:t>
            </w:r>
          </w:p>
          <w:p w14:paraId="0F6B5EFB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 xml:space="preserve">school_id INT, </w:t>
            </w:r>
          </w:p>
          <w:p w14:paraId="252776D0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>PRIMARY KEY(id),</w:t>
            </w:r>
          </w:p>
          <w:p w14:paraId="7605C2CE" w14:textId="77777777" w:rsidR="00EE486B" w:rsidRPr="00EE486B" w:rsidRDefault="00EE486B" w:rsidP="00EE486B">
            <w:pPr>
              <w:pStyle w:val="Code"/>
            </w:pPr>
            <w:r w:rsidRPr="00EE486B">
              <w:t xml:space="preserve"> </w:t>
            </w:r>
            <w:r w:rsidRPr="00EE486B">
              <w:tab/>
              <w:t>FOREIGN KEY(school_id) REFERENCES School(id)</w:t>
            </w:r>
          </w:p>
          <w:p w14:paraId="560F5058" w14:textId="77777777" w:rsidR="00EE486B" w:rsidRPr="00EE486B" w:rsidRDefault="00EE486B" w:rsidP="00EE486B">
            <w:pPr>
              <w:pStyle w:val="Code"/>
            </w:pPr>
            <w:r w:rsidRPr="00EE486B">
              <w:t>)</w:t>
            </w:r>
          </w:p>
          <w:p w14:paraId="248A3562" w14:textId="77777777" w:rsidR="00EE486B" w:rsidRPr="00EE486B" w:rsidRDefault="00EE486B" w:rsidP="00EE486B">
            <w:pPr>
              <w:pStyle w:val="Code"/>
            </w:pPr>
          </w:p>
          <w:p w14:paraId="652EBC47" w14:textId="77777777" w:rsidR="00EE486B" w:rsidRPr="00EE486B" w:rsidRDefault="00EE486B" w:rsidP="00EE486B">
            <w:pPr>
              <w:pStyle w:val="Code"/>
            </w:pPr>
            <w:r w:rsidRPr="00EE486B">
              <w:t>--Drop table</w:t>
            </w:r>
          </w:p>
          <w:p w14:paraId="4CF9DB2A" w14:textId="77777777" w:rsidR="00EE486B" w:rsidRPr="00EE486B" w:rsidRDefault="00EE486B" w:rsidP="00EE486B">
            <w:pPr>
              <w:pStyle w:val="Code"/>
            </w:pPr>
            <w:r w:rsidRPr="00EE486B">
              <w:t>DROP TABLE Students</w:t>
            </w:r>
          </w:p>
          <w:p w14:paraId="2859BF43" w14:textId="77777777" w:rsidR="00EE486B" w:rsidRPr="00EE486B" w:rsidRDefault="00EE486B" w:rsidP="00EE486B">
            <w:pPr>
              <w:pStyle w:val="Code"/>
            </w:pPr>
          </w:p>
          <w:p w14:paraId="160B417D" w14:textId="77777777" w:rsidR="00EE486B" w:rsidRPr="00EE486B" w:rsidRDefault="00EE486B" w:rsidP="00EE486B">
            <w:pPr>
              <w:pStyle w:val="Code"/>
            </w:pPr>
            <w:r w:rsidRPr="00EE486B">
              <w:t>--Alter table</w:t>
            </w:r>
          </w:p>
          <w:p w14:paraId="025410D8" w14:textId="48DC0B36" w:rsidR="00F95542" w:rsidRDefault="00EE486B" w:rsidP="00EE486B">
            <w:pPr>
              <w:pStyle w:val="Code"/>
            </w:pPr>
            <w:r w:rsidRPr="00EE486B">
              <w:t>ALTER TABLE Students ADD COLUMN firstyear:integer</w:t>
            </w:r>
          </w:p>
        </w:tc>
      </w:tr>
    </w:tbl>
    <w:p w14:paraId="6509D462" w14:textId="43BA2744" w:rsidR="00F95542" w:rsidRPr="00F95542" w:rsidRDefault="00F95542" w:rsidP="00F95542"/>
    <w:p w14:paraId="4410FD90" w14:textId="5C3E7EDE" w:rsidR="00EE486B" w:rsidRPr="00EE486B" w:rsidRDefault="00EE486B" w:rsidP="00EE486B">
      <w:pPr>
        <w:pStyle w:val="Heading2"/>
      </w:pPr>
      <w:r>
        <w:t>Row opera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EE486B" w14:paraId="7033D235" w14:textId="77777777" w:rsidTr="00EE486B">
        <w:tc>
          <w:tcPr>
            <w:tcW w:w="9350" w:type="dxa"/>
          </w:tcPr>
          <w:p w14:paraId="2EEE0D82" w14:textId="77777777" w:rsidR="00EE486B" w:rsidRDefault="00EE486B" w:rsidP="00EE486B">
            <w:pPr>
              <w:pStyle w:val="Code"/>
            </w:pPr>
            <w:r>
              <w:t>--INSERT</w:t>
            </w:r>
          </w:p>
          <w:p w14:paraId="7D88F988" w14:textId="77777777" w:rsidR="00EE486B" w:rsidRDefault="00EE486B" w:rsidP="00EE486B">
            <w:pPr>
              <w:pStyle w:val="Code"/>
            </w:pPr>
            <w:r>
              <w:t>INSERT INTO Students (id, name, faculty) VALUES (8908998, 'Dupont', 'Science')</w:t>
            </w:r>
          </w:p>
          <w:p w14:paraId="0AD9D749" w14:textId="77777777" w:rsidR="00EE486B" w:rsidRDefault="00EE486B" w:rsidP="00EE486B">
            <w:pPr>
              <w:pStyle w:val="Code"/>
            </w:pPr>
          </w:p>
          <w:p w14:paraId="6224CF2E" w14:textId="77777777" w:rsidR="00EE486B" w:rsidRDefault="00EE486B" w:rsidP="00EE486B">
            <w:pPr>
              <w:pStyle w:val="Code"/>
            </w:pPr>
            <w:r>
              <w:t xml:space="preserve">--Delete </w:t>
            </w:r>
          </w:p>
          <w:p w14:paraId="392CF260" w14:textId="77777777" w:rsidR="00EE486B" w:rsidRDefault="00EE486B" w:rsidP="00EE486B">
            <w:pPr>
              <w:pStyle w:val="Code"/>
            </w:pPr>
            <w:r>
              <w:t>DELETE FROM Students WHERE id = 0894984</w:t>
            </w:r>
          </w:p>
          <w:p w14:paraId="0C5B1E7A" w14:textId="77777777" w:rsidR="00EE486B" w:rsidRDefault="00EE486B" w:rsidP="00EE486B">
            <w:pPr>
              <w:pStyle w:val="Code"/>
            </w:pPr>
          </w:p>
          <w:p w14:paraId="1EACDA61" w14:textId="77777777" w:rsidR="00EE486B" w:rsidRDefault="00EE486B" w:rsidP="00EE486B">
            <w:pPr>
              <w:pStyle w:val="Code"/>
            </w:pPr>
            <w:r>
              <w:t>--Update</w:t>
            </w:r>
          </w:p>
          <w:p w14:paraId="68428D95" w14:textId="77777777" w:rsidR="00EE486B" w:rsidRDefault="00EE486B" w:rsidP="00EE486B">
            <w:pPr>
              <w:pStyle w:val="Code"/>
            </w:pPr>
            <w:r>
              <w:t>UPDATE Students SET faculty = 'Arts' WHERE id = 9849849</w:t>
            </w:r>
          </w:p>
          <w:p w14:paraId="0FE8C755" w14:textId="77777777" w:rsidR="00EE486B" w:rsidRDefault="00EE486B" w:rsidP="00EE486B"/>
        </w:tc>
      </w:tr>
    </w:tbl>
    <w:p w14:paraId="301CA813" w14:textId="3AD4A056" w:rsidR="00C55CBD" w:rsidRDefault="00B27FE0" w:rsidP="00B27FE0">
      <w:pPr>
        <w:pStyle w:val="Heading1"/>
      </w:pPr>
      <w:r>
        <w:t>XML</w:t>
      </w:r>
    </w:p>
    <w:p w14:paraId="0A17D0CC" w14:textId="6F28010A" w:rsidR="00B27FE0" w:rsidRDefault="00265BCE" w:rsidP="00B27FE0">
      <w:r>
        <w:t>WHAT DAFUQ?!!@#!@#!?</w:t>
      </w:r>
    </w:p>
    <w:p w14:paraId="2684259F" w14:textId="4CA02CB6" w:rsidR="00265BCE" w:rsidRDefault="00265BCE" w:rsidP="00265BCE">
      <w:pPr>
        <w:pStyle w:val="Heading2"/>
      </w:pPr>
      <w:r>
        <w:t>DTD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495"/>
        <w:gridCol w:w="4855"/>
      </w:tblGrid>
      <w:tr w:rsidR="00137632" w14:paraId="3D07BD3D" w14:textId="77777777" w:rsidTr="003F1CF6">
        <w:tc>
          <w:tcPr>
            <w:tcW w:w="4495" w:type="dxa"/>
          </w:tcPr>
          <w:p w14:paraId="495C93C6" w14:textId="77777777" w:rsidR="003F1CF6" w:rsidRDefault="003F1CF6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DOCTYPE DiscoverTheWorld [ </w:t>
            </w:r>
          </w:p>
          <w:p w14:paraId="0C47EE36" w14:textId="7F9DE8DE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DiscoverTheWorld (tour*,reservation*)&gt;</w:t>
            </w:r>
          </w:p>
          <w:p w14:paraId="3E8A3B79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tour (type, start-date, duration, price) &gt;</w:t>
            </w:r>
          </w:p>
          <w:p w14:paraId="58187117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reservation (cname, caddress, cost, special*)&gt;</w:t>
            </w:r>
          </w:p>
          <w:p w14:paraId="3CB75AEB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tour TourId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REQUIRED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&gt;</w:t>
            </w:r>
          </w:p>
          <w:p w14:paraId="6127C1DC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reservation ResID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REQUIRED</w:t>
            </w:r>
          </w:p>
          <w:p w14:paraId="4D45029E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TourID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REF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REQUIRED</w:t>
            </w:r>
            <w:r w:rsidRPr="003F1CF6">
              <w:rPr>
                <w:color w:val="000000" w:themeColor="text1"/>
                <w:sz w:val="12"/>
                <w:szCs w:val="12"/>
              </w:rPr>
              <w:t>&gt;</w:t>
            </w:r>
          </w:p>
          <w:p w14:paraId="6B823E3D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type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7E9A9800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start-date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0BC6434C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duration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5010617F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price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1F792965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cname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0635BC85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caddress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568DEFF7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cost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1E3BB2AB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special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73421F16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special price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CDATA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REQUIRED</w:t>
            </w:r>
            <w:r w:rsidRPr="003F1CF6">
              <w:rPr>
                <w:color w:val="000000" w:themeColor="text1"/>
                <w:sz w:val="12"/>
                <w:szCs w:val="12"/>
              </w:rPr>
              <w:t>&gt;</w:t>
            </w:r>
          </w:p>
          <w:p w14:paraId="2C0EFD42" w14:textId="76217719" w:rsidR="00137632" w:rsidRPr="003F1CF6" w:rsidRDefault="003F1CF6" w:rsidP="00137632">
            <w:pPr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]&gt;</w:t>
            </w:r>
          </w:p>
        </w:tc>
        <w:tc>
          <w:tcPr>
            <w:tcW w:w="4855" w:type="dxa"/>
          </w:tcPr>
          <w:p w14:paraId="2841DD04" w14:textId="32DFAF6C" w:rsidR="00137632" w:rsidRPr="003F1CF6" w:rsidRDefault="003F1CF6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DOCTYPE Politics [ </w:t>
            </w:r>
            <w:r w:rsidR="00137632" w:rsidRPr="003F1CF6">
              <w:rPr>
                <w:color w:val="000000" w:themeColor="text1"/>
                <w:sz w:val="12"/>
                <w:szCs w:val="12"/>
              </w:rPr>
              <w:t>&lt;!ELEMENT Politics (Politician*, Province*)&gt;</w:t>
            </w:r>
          </w:p>
          <w:p w14:paraId="01C89D47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Politician ((CurrentMayor | CurrentMop)?, address?)&gt;</w:t>
            </w:r>
          </w:p>
          <w:p w14:paraId="08465076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CurrentMayor (since?)&gt;</w:t>
            </w:r>
          </w:p>
          <w:p w14:paraId="0C898408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CurrentMoP (since?)&gt;</w:t>
            </w:r>
          </w:p>
          <w:p w14:paraId="129AE41E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Province (City+, Riding+, population?)&gt;</w:t>
            </w:r>
          </w:p>
          <w:p w14:paraId="5B2E067A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City (population?)&gt;</w:t>
            </w:r>
          </w:p>
          <w:p w14:paraId="0FBB5662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Riding (population?)&gt;</w:t>
            </w:r>
          </w:p>
          <w:p w14:paraId="20ED9BD6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address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568016FD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since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0AFED53C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>&lt;!ELEMENT population (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#PCDATA</w:t>
            </w:r>
            <w:r w:rsidRPr="003F1CF6">
              <w:rPr>
                <w:color w:val="000000" w:themeColor="text1"/>
                <w:sz w:val="12"/>
                <w:szCs w:val="12"/>
              </w:rPr>
              <w:t>) &gt;</w:t>
            </w:r>
          </w:p>
          <w:p w14:paraId="6D4712CB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Politician pname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</w:t>
            </w:r>
          </w:p>
          <w:p w14:paraId="5AA8F832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website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CDATA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IMPLIED</w:t>
            </w:r>
          </w:p>
          <w:p w14:paraId="1F467926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friends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REFS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IMPLIED&gt;</w:t>
            </w:r>
          </w:p>
          <w:p w14:paraId="6DA25841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CurrentMayor cityID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REF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&gt;</w:t>
            </w:r>
          </w:p>
          <w:p w14:paraId="0820B153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CurrentMoP rname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REF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&gt;</w:t>
            </w:r>
          </w:p>
          <w:p w14:paraId="693F6C6E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Province pname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&gt;</w:t>
            </w:r>
          </w:p>
          <w:p w14:paraId="412FA967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City cityID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ID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</w:t>
            </w:r>
          </w:p>
          <w:p w14:paraId="5C82AE68" w14:textId="77777777" w:rsidR="00137632" w:rsidRPr="003F1CF6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cname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CDATA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&gt;</w:t>
            </w:r>
          </w:p>
          <w:p w14:paraId="0DCB3613" w14:textId="77777777" w:rsidR="00137632" w:rsidRDefault="00137632" w:rsidP="003F1CF6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 w:rsidRPr="003F1CF6">
              <w:rPr>
                <w:color w:val="000000" w:themeColor="text1"/>
                <w:sz w:val="12"/>
                <w:szCs w:val="12"/>
              </w:rPr>
              <w:t xml:space="preserve">&lt;!ATTLIST Riding rname </w:t>
            </w:r>
            <w:r w:rsidRPr="003F1CF6">
              <w:rPr>
                <w:b/>
                <w:color w:val="000000" w:themeColor="text1"/>
                <w:sz w:val="12"/>
                <w:szCs w:val="12"/>
              </w:rPr>
              <w:t>CDATA</w:t>
            </w:r>
            <w:r w:rsidRPr="003F1CF6">
              <w:rPr>
                <w:color w:val="000000" w:themeColor="text1"/>
                <w:sz w:val="12"/>
                <w:szCs w:val="12"/>
              </w:rPr>
              <w:t xml:space="preserve"> REQUIRED&gt;</w:t>
            </w:r>
          </w:p>
          <w:p w14:paraId="5616A012" w14:textId="4684BAC9" w:rsidR="003F1CF6" w:rsidRPr="003F1CF6" w:rsidRDefault="003F1CF6" w:rsidP="003F1CF6">
            <w:pPr>
              <w:pStyle w:val="PreformattedText"/>
              <w:shd w:val="clear" w:color="auto" w:fill="FFFFFF"/>
              <w:rPr>
                <w:color w:val="000000" w:themeColor="text1"/>
                <w:sz w:val="12"/>
                <w:szCs w:val="12"/>
              </w:rPr>
            </w:pPr>
            <w:r>
              <w:rPr>
                <w:color w:val="000000" w:themeColor="text1"/>
                <w:sz w:val="12"/>
                <w:szCs w:val="12"/>
              </w:rPr>
              <w:t>]&gt;</w:t>
            </w:r>
          </w:p>
        </w:tc>
      </w:tr>
      <w:tr w:rsidR="00137632" w14:paraId="0C04DF45" w14:textId="77777777" w:rsidTr="003F1CF6">
        <w:tc>
          <w:tcPr>
            <w:tcW w:w="4495" w:type="dxa"/>
          </w:tcPr>
          <w:p w14:paraId="654E2E10" w14:textId="77777777" w:rsidR="00137632" w:rsidRDefault="00137632" w:rsidP="00137632">
            <w:pPr>
              <w:pStyle w:val="PreformattedText"/>
              <w:spacing w:line="300" w:lineRule="auto"/>
              <w:rPr>
                <w:b/>
                <w:color w:val="008000"/>
                <w:sz w:val="12"/>
                <w:szCs w:val="12"/>
              </w:rPr>
            </w:pPr>
            <w:r>
              <w:rPr>
                <w:b/>
                <w:color w:val="008000"/>
                <w:sz w:val="12"/>
                <w:szCs w:val="12"/>
              </w:rPr>
              <w:t>&lt;bibliography&gt;</w:t>
            </w:r>
          </w:p>
          <w:p w14:paraId="034A0E3B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</w:t>
            </w:r>
            <w:r>
              <w:rPr>
                <w:b/>
                <w:color w:val="008000"/>
                <w:sz w:val="12"/>
                <w:szCs w:val="12"/>
              </w:rPr>
              <w:t>&lt;books&gt;</w:t>
            </w:r>
          </w:p>
          <w:p w14:paraId="4B10AEEC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lastRenderedPageBreak/>
              <w:t xml:space="preserve">                </w:t>
            </w:r>
            <w:r>
              <w:rPr>
                <w:b/>
                <w:color w:val="008000"/>
                <w:sz w:val="12"/>
                <w:szCs w:val="12"/>
              </w:rPr>
              <w:t>&lt;book</w:t>
            </w:r>
            <w:r>
              <w:rPr>
                <w:sz w:val="12"/>
                <w:szCs w:val="12"/>
              </w:rPr>
              <w:t xml:space="preserve"> </w:t>
            </w:r>
            <w:r>
              <w:rPr>
                <w:color w:val="7D9029"/>
                <w:sz w:val="12"/>
                <w:szCs w:val="12"/>
              </w:rPr>
              <w:t>ISBN=</w:t>
            </w:r>
            <w:r>
              <w:rPr>
                <w:color w:val="BA2121"/>
                <w:sz w:val="12"/>
                <w:szCs w:val="12"/>
              </w:rPr>
              <w:t>"23456"</w:t>
            </w:r>
            <w:r>
              <w:rPr>
                <w:sz w:val="12"/>
                <w:szCs w:val="12"/>
              </w:rPr>
              <w:t xml:space="preserve"> </w:t>
            </w:r>
            <w:r>
              <w:rPr>
                <w:color w:val="7D9029"/>
                <w:sz w:val="12"/>
                <w:szCs w:val="12"/>
              </w:rPr>
              <w:t>year=</w:t>
            </w:r>
            <w:r>
              <w:rPr>
                <w:color w:val="BA2121"/>
                <w:sz w:val="12"/>
                <w:szCs w:val="12"/>
              </w:rPr>
              <w:t>"1995"</w:t>
            </w:r>
            <w:r>
              <w:rPr>
                <w:b/>
                <w:color w:val="008000"/>
                <w:sz w:val="12"/>
                <w:szCs w:val="12"/>
              </w:rPr>
              <w:t>&gt;</w:t>
            </w:r>
          </w:p>
          <w:p w14:paraId="5A136422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        </w:t>
            </w:r>
            <w:r>
              <w:rPr>
                <w:b/>
                <w:color w:val="008000"/>
                <w:sz w:val="12"/>
                <w:szCs w:val="12"/>
              </w:rPr>
              <w:t>&lt;title&gt;</w:t>
            </w:r>
            <w:r>
              <w:rPr>
                <w:sz w:val="12"/>
                <w:szCs w:val="12"/>
              </w:rPr>
              <w:t xml:space="preserve"> Foundations ... </w:t>
            </w:r>
            <w:r>
              <w:rPr>
                <w:b/>
                <w:color w:val="008000"/>
                <w:sz w:val="12"/>
                <w:szCs w:val="12"/>
              </w:rPr>
              <w:t>&lt;/title&gt;</w:t>
            </w:r>
          </w:p>
          <w:p w14:paraId="34F55960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        </w:t>
            </w:r>
            <w:r>
              <w:rPr>
                <w:b/>
                <w:color w:val="008000"/>
                <w:sz w:val="12"/>
                <w:szCs w:val="12"/>
              </w:rPr>
              <w:t>&lt;author&gt;</w:t>
            </w:r>
            <w:r>
              <w:rPr>
                <w:sz w:val="12"/>
                <w:szCs w:val="12"/>
              </w:rPr>
              <w:t xml:space="preserve"> Hull </w:t>
            </w:r>
            <w:r>
              <w:rPr>
                <w:b/>
                <w:color w:val="008000"/>
                <w:sz w:val="12"/>
                <w:szCs w:val="12"/>
              </w:rPr>
              <w:t>&lt;/author&gt;</w:t>
            </w:r>
          </w:p>
          <w:p w14:paraId="4372765E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        </w:t>
            </w:r>
            <w:r>
              <w:rPr>
                <w:b/>
                <w:color w:val="008000"/>
                <w:sz w:val="12"/>
                <w:szCs w:val="12"/>
              </w:rPr>
              <w:t>&lt;author&gt;</w:t>
            </w:r>
            <w:r>
              <w:rPr>
                <w:sz w:val="12"/>
                <w:szCs w:val="12"/>
              </w:rPr>
              <w:t xml:space="preserve"> Abiteboul </w:t>
            </w:r>
            <w:r>
              <w:rPr>
                <w:b/>
                <w:color w:val="008000"/>
                <w:sz w:val="12"/>
                <w:szCs w:val="12"/>
              </w:rPr>
              <w:t>&lt;/author&gt;</w:t>
            </w:r>
          </w:p>
          <w:p w14:paraId="1933BA5C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        </w:t>
            </w:r>
            <w:r>
              <w:rPr>
                <w:b/>
                <w:color w:val="008000"/>
                <w:sz w:val="12"/>
                <w:szCs w:val="12"/>
              </w:rPr>
              <w:t>&lt;publ&gt;</w:t>
            </w:r>
            <w:r>
              <w:rPr>
                <w:sz w:val="12"/>
                <w:szCs w:val="12"/>
              </w:rPr>
              <w:t xml:space="preserve"> Addison Wesley </w:t>
            </w:r>
            <w:r>
              <w:rPr>
                <w:b/>
                <w:color w:val="008000"/>
                <w:sz w:val="12"/>
                <w:szCs w:val="12"/>
              </w:rPr>
              <w:t>&lt;/publ&gt;</w:t>
            </w:r>
          </w:p>
          <w:p w14:paraId="70811676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</w:t>
            </w:r>
            <w:r>
              <w:rPr>
                <w:b/>
                <w:color w:val="008000"/>
                <w:sz w:val="12"/>
                <w:szCs w:val="12"/>
              </w:rPr>
              <w:t>&lt;/book&gt;</w:t>
            </w:r>
          </w:p>
          <w:p w14:paraId="2347B22B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</w:t>
            </w:r>
            <w:r>
              <w:rPr>
                <w:b/>
                <w:color w:val="008000"/>
                <w:sz w:val="12"/>
                <w:szCs w:val="12"/>
              </w:rPr>
              <w:t>&lt;book&gt;</w:t>
            </w:r>
            <w:r>
              <w:rPr>
                <w:sz w:val="12"/>
                <w:szCs w:val="12"/>
              </w:rPr>
              <w:t xml:space="preserve"> ...</w:t>
            </w:r>
            <w:r>
              <w:rPr>
                <w:b/>
                <w:color w:val="008000"/>
                <w:sz w:val="12"/>
                <w:szCs w:val="12"/>
              </w:rPr>
              <w:t>&lt;/book&gt;</w:t>
            </w:r>
          </w:p>
          <w:p w14:paraId="108AD47F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</w:t>
            </w:r>
            <w:r>
              <w:rPr>
                <w:b/>
                <w:color w:val="008000"/>
                <w:sz w:val="12"/>
                <w:szCs w:val="12"/>
              </w:rPr>
              <w:t>&lt;/books&gt;</w:t>
            </w:r>
          </w:p>
          <w:p w14:paraId="3906BA71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</w:t>
            </w:r>
            <w:r>
              <w:rPr>
                <w:b/>
                <w:color w:val="008000"/>
                <w:sz w:val="12"/>
                <w:szCs w:val="12"/>
              </w:rPr>
              <w:t>&lt;journals&gt;</w:t>
            </w:r>
          </w:p>
          <w:p w14:paraId="522B64A1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</w:t>
            </w:r>
            <w:r>
              <w:rPr>
                <w:b/>
                <w:color w:val="008000"/>
                <w:sz w:val="12"/>
                <w:szCs w:val="12"/>
              </w:rPr>
              <w:t>&lt;journal&gt;</w:t>
            </w:r>
          </w:p>
          <w:p w14:paraId="65C05DB0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        </w:t>
            </w:r>
            <w:r>
              <w:rPr>
                <w:b/>
                <w:color w:val="008000"/>
                <w:sz w:val="12"/>
                <w:szCs w:val="12"/>
              </w:rPr>
              <w:t>&lt;title&gt;</w:t>
            </w:r>
            <w:r>
              <w:rPr>
                <w:sz w:val="12"/>
                <w:szCs w:val="12"/>
              </w:rPr>
              <w:t xml:space="preserve"> ... </w:t>
            </w:r>
            <w:r>
              <w:rPr>
                <w:b/>
                <w:color w:val="008000"/>
                <w:sz w:val="12"/>
                <w:szCs w:val="12"/>
              </w:rPr>
              <w:t>&lt;/title&gt;</w:t>
            </w:r>
          </w:p>
          <w:p w14:paraId="1FD703AE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        </w:t>
            </w:r>
            <w:r>
              <w:rPr>
                <w:b/>
                <w:color w:val="008000"/>
                <w:sz w:val="12"/>
                <w:szCs w:val="12"/>
              </w:rPr>
              <w:t>&lt;article&gt;</w:t>
            </w:r>
            <w:r>
              <w:rPr>
                <w:sz w:val="12"/>
                <w:szCs w:val="12"/>
              </w:rPr>
              <w:t xml:space="preserve"> ... </w:t>
            </w:r>
            <w:r>
              <w:rPr>
                <w:b/>
                <w:color w:val="008000"/>
                <w:sz w:val="12"/>
                <w:szCs w:val="12"/>
              </w:rPr>
              <w:t>&lt;/article&gt;</w:t>
            </w:r>
          </w:p>
          <w:p w14:paraId="16B4DC6A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        ...</w:t>
            </w:r>
          </w:p>
          <w:p w14:paraId="33789CCF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</w:t>
            </w:r>
            <w:r>
              <w:rPr>
                <w:b/>
                <w:color w:val="008000"/>
                <w:sz w:val="12"/>
                <w:szCs w:val="12"/>
              </w:rPr>
              <w:t>&lt;/journal&gt;</w:t>
            </w:r>
          </w:p>
          <w:p w14:paraId="352483EC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        </w:t>
            </w:r>
            <w:r>
              <w:rPr>
                <w:b/>
                <w:color w:val="008000"/>
                <w:sz w:val="12"/>
                <w:szCs w:val="12"/>
              </w:rPr>
              <w:t>&lt;journal&gt;</w:t>
            </w:r>
            <w:r>
              <w:rPr>
                <w:sz w:val="12"/>
                <w:szCs w:val="12"/>
              </w:rPr>
              <w:t xml:space="preserve"> ... </w:t>
            </w:r>
            <w:r>
              <w:rPr>
                <w:b/>
                <w:color w:val="008000"/>
                <w:sz w:val="12"/>
                <w:szCs w:val="12"/>
              </w:rPr>
              <w:t>&lt;/journal&gt;</w:t>
            </w:r>
          </w:p>
          <w:p w14:paraId="54E5BC97" w14:textId="77777777" w:rsidR="00137632" w:rsidRDefault="00137632" w:rsidP="00137632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sz w:val="12"/>
                <w:szCs w:val="12"/>
              </w:rPr>
              <w:t xml:space="preserve">        </w:t>
            </w:r>
            <w:r>
              <w:rPr>
                <w:b/>
                <w:color w:val="008000"/>
                <w:sz w:val="12"/>
                <w:szCs w:val="12"/>
              </w:rPr>
              <w:t>&lt;/journal&gt;</w:t>
            </w:r>
          </w:p>
          <w:p w14:paraId="6CF399CF" w14:textId="0C80CE1E" w:rsidR="00137632" w:rsidRDefault="00137632" w:rsidP="00137632">
            <w:r>
              <w:rPr>
                <w:b/>
                <w:color w:val="008000"/>
                <w:sz w:val="12"/>
                <w:szCs w:val="12"/>
              </w:rPr>
              <w:t>&lt;/bibliography&gt;</w:t>
            </w:r>
          </w:p>
        </w:tc>
        <w:tc>
          <w:tcPr>
            <w:tcW w:w="4855" w:type="dxa"/>
          </w:tcPr>
          <w:p w14:paraId="1DEA250A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b/>
                <w:color w:val="008000"/>
                <w:sz w:val="12"/>
                <w:szCs w:val="12"/>
              </w:rPr>
              <w:lastRenderedPageBreak/>
              <w:t>&lt;DiscoverTheWorld&gt;</w:t>
            </w:r>
          </w:p>
          <w:p w14:paraId="3A9BA5E8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tour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TourId=</w:t>
            </w:r>
            <w:r>
              <w:rPr>
                <w:rFonts w:ascii="0" w:hAnsi="0"/>
                <w:color w:val="BA2121"/>
                <w:sz w:val="12"/>
                <w:szCs w:val="12"/>
              </w:rPr>
              <w:t>"1"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</w:p>
          <w:p w14:paraId="003894BE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type&gt;</w:t>
            </w:r>
            <w:r>
              <w:rPr>
                <w:rFonts w:ascii="0" w:hAnsi="0"/>
                <w:sz w:val="12"/>
                <w:szCs w:val="12"/>
              </w:rPr>
              <w:t xml:space="preserve"> Brazil junge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type&gt;</w:t>
            </w:r>
          </w:p>
          <w:p w14:paraId="15AF003D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lastRenderedPageBreak/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start-date&gt;</w:t>
            </w:r>
            <w:r>
              <w:rPr>
                <w:rFonts w:ascii="0" w:hAnsi="0"/>
                <w:sz w:val="12"/>
                <w:szCs w:val="12"/>
              </w:rPr>
              <w:t xml:space="preserve"> 16-April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start-date&gt;</w:t>
            </w:r>
          </w:p>
          <w:p w14:paraId="75A8D503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duration&gt;</w:t>
            </w:r>
            <w:r>
              <w:rPr>
                <w:rFonts w:ascii="0" w:hAnsi="0"/>
                <w:sz w:val="12"/>
                <w:szCs w:val="12"/>
                <w:lang w:val="fr-FR"/>
              </w:rPr>
              <w:t xml:space="preserve"> 14 </w:t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/duration&gt;</w:t>
            </w:r>
          </w:p>
          <w:p w14:paraId="6900CCC7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price&gt;</w:t>
            </w:r>
            <w:r>
              <w:rPr>
                <w:rFonts w:ascii="0" w:hAnsi="0"/>
                <w:sz w:val="12"/>
                <w:szCs w:val="12"/>
                <w:lang w:val="fr-FR"/>
              </w:rPr>
              <w:t xml:space="preserve"> 2229 </w:t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/price&gt;</w:t>
            </w:r>
          </w:p>
          <w:p w14:paraId="5EBCE7E6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/tour&gt;</w:t>
            </w:r>
          </w:p>
          <w:p w14:paraId="10195B31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tour</w:t>
            </w:r>
            <w:r>
              <w:rPr>
                <w:rFonts w:ascii="0" w:hAnsi="0"/>
                <w:sz w:val="12"/>
                <w:szCs w:val="12"/>
                <w:lang w:val="fr-FR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  <w:lang w:val="fr-FR"/>
              </w:rPr>
              <w:t>TourId=</w:t>
            </w:r>
            <w:r>
              <w:rPr>
                <w:rFonts w:ascii="0" w:hAnsi="0"/>
                <w:color w:val="BA2121"/>
                <w:sz w:val="12"/>
                <w:szCs w:val="12"/>
                <w:lang w:val="fr-FR"/>
              </w:rPr>
              <w:t>"2"</w:t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gt;</w:t>
            </w:r>
          </w:p>
          <w:p w14:paraId="37CC2B36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type&gt;</w:t>
            </w:r>
            <w:r>
              <w:rPr>
                <w:rFonts w:ascii="0" w:hAnsi="0"/>
                <w:sz w:val="12"/>
                <w:szCs w:val="12"/>
              </w:rPr>
              <w:t xml:space="preserve"> Brazil junge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type&gt;</w:t>
            </w:r>
          </w:p>
          <w:p w14:paraId="2EA28A3D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start-date&gt;</w:t>
            </w:r>
            <w:r>
              <w:rPr>
                <w:rFonts w:ascii="0" w:hAnsi="0"/>
                <w:sz w:val="12"/>
                <w:szCs w:val="12"/>
              </w:rPr>
              <w:t xml:space="preserve"> 30-April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start-date&gt;</w:t>
            </w:r>
          </w:p>
          <w:p w14:paraId="2C9E14E9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duration&gt;</w:t>
            </w:r>
            <w:r>
              <w:rPr>
                <w:rFonts w:ascii="0" w:hAnsi="0"/>
                <w:sz w:val="12"/>
                <w:szCs w:val="12"/>
                <w:lang w:val="fr-FR"/>
              </w:rPr>
              <w:t xml:space="preserve"> 21 </w:t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/duration&gt;</w:t>
            </w:r>
          </w:p>
          <w:p w14:paraId="479504D0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price&gt;</w:t>
            </w:r>
            <w:r>
              <w:rPr>
                <w:rFonts w:ascii="0" w:hAnsi="0"/>
                <w:sz w:val="12"/>
                <w:szCs w:val="12"/>
                <w:lang w:val="fr-FR"/>
              </w:rPr>
              <w:t xml:space="preserve"> 2999 </w:t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/price&gt;</w:t>
            </w:r>
          </w:p>
          <w:p w14:paraId="3AE6750E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/tour&gt;</w:t>
            </w:r>
          </w:p>
          <w:p w14:paraId="36257D97" w14:textId="77777777" w:rsidR="00137632" w:rsidRDefault="00137632" w:rsidP="00137632">
            <w:pPr>
              <w:pStyle w:val="Standard"/>
              <w:rPr>
                <w:sz w:val="12"/>
                <w:szCs w:val="12"/>
                <w:lang w:val="fr-FR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lt;tour</w:t>
            </w:r>
            <w:r>
              <w:rPr>
                <w:rFonts w:ascii="0" w:hAnsi="0"/>
                <w:sz w:val="12"/>
                <w:szCs w:val="12"/>
                <w:lang w:val="fr-FR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  <w:lang w:val="fr-FR"/>
              </w:rPr>
              <w:t>TourId=</w:t>
            </w:r>
            <w:r>
              <w:rPr>
                <w:rFonts w:ascii="0" w:hAnsi="0"/>
                <w:color w:val="BA2121"/>
                <w:sz w:val="12"/>
                <w:szCs w:val="12"/>
                <w:lang w:val="fr-FR"/>
              </w:rPr>
              <w:t>"3"</w:t>
            </w:r>
            <w:r>
              <w:rPr>
                <w:rFonts w:ascii="0" w:hAnsi="0"/>
                <w:b/>
                <w:color w:val="008000"/>
                <w:sz w:val="12"/>
                <w:szCs w:val="12"/>
                <w:lang w:val="fr-FR"/>
              </w:rPr>
              <w:t>&gt;</w:t>
            </w:r>
          </w:p>
          <w:p w14:paraId="574FEC16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sz w:val="12"/>
                <w:szCs w:val="12"/>
                <w:lang w:val="fr-FR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type&gt;</w:t>
            </w:r>
            <w:r>
              <w:rPr>
                <w:rFonts w:ascii="0" w:hAnsi="0"/>
                <w:sz w:val="12"/>
                <w:szCs w:val="12"/>
              </w:rPr>
              <w:t xml:space="preserve"> Kenia safari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type&gt;</w:t>
            </w:r>
          </w:p>
          <w:p w14:paraId="3020E6DA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start-date&gt;</w:t>
            </w:r>
            <w:r>
              <w:rPr>
                <w:rFonts w:ascii="0" w:hAnsi="0"/>
                <w:sz w:val="12"/>
                <w:szCs w:val="12"/>
              </w:rPr>
              <w:t xml:space="preserve"> 30-April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start-date&gt;</w:t>
            </w:r>
          </w:p>
          <w:p w14:paraId="79451162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duration&gt;</w:t>
            </w:r>
            <w:r>
              <w:rPr>
                <w:rFonts w:ascii="0" w:hAnsi="0"/>
                <w:sz w:val="12"/>
                <w:szCs w:val="12"/>
              </w:rPr>
              <w:t xml:space="preserve"> 21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duration&gt;</w:t>
            </w:r>
          </w:p>
          <w:p w14:paraId="69B8D4C9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price&gt;</w:t>
            </w:r>
            <w:r>
              <w:rPr>
                <w:rFonts w:ascii="0" w:hAnsi="0"/>
                <w:sz w:val="12"/>
                <w:szCs w:val="12"/>
              </w:rPr>
              <w:t xml:space="preserve"> 3229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price&gt;</w:t>
            </w:r>
          </w:p>
          <w:p w14:paraId="72C80A58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tour&gt;</w:t>
            </w:r>
          </w:p>
          <w:p w14:paraId="7F41BE50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reservation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ResId=</w:t>
            </w:r>
            <w:r>
              <w:rPr>
                <w:rFonts w:ascii="0" w:hAnsi="0"/>
                <w:color w:val="BA2121"/>
                <w:sz w:val="12"/>
                <w:szCs w:val="12"/>
              </w:rPr>
              <w:t>"541"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TourId=</w:t>
            </w:r>
            <w:r>
              <w:rPr>
                <w:rFonts w:ascii="0" w:hAnsi="0"/>
                <w:color w:val="BA2121"/>
                <w:sz w:val="12"/>
                <w:szCs w:val="12"/>
              </w:rPr>
              <w:t>"1"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</w:p>
          <w:p w14:paraId="182EF615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cname&gt;</w:t>
            </w:r>
            <w:r>
              <w:rPr>
                <w:rFonts w:ascii="0" w:hAnsi="0"/>
                <w:sz w:val="12"/>
                <w:szCs w:val="12"/>
              </w:rPr>
              <w:t xml:space="preserve"> Bettina Kemme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cname&gt;</w:t>
            </w:r>
          </w:p>
          <w:p w14:paraId="5CA33036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caddress&gt;</w:t>
            </w:r>
            <w:r>
              <w:rPr>
                <w:rFonts w:ascii="0" w:hAnsi="0"/>
                <w:sz w:val="12"/>
                <w:szCs w:val="12"/>
              </w:rPr>
              <w:t xml:space="preserve"> Montreal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caddress&gt;</w:t>
            </w:r>
          </w:p>
          <w:p w14:paraId="7B7D6460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cost&gt;</w:t>
            </w:r>
            <w:r>
              <w:rPr>
                <w:rFonts w:ascii="0" w:hAnsi="0"/>
                <w:sz w:val="12"/>
                <w:szCs w:val="12"/>
              </w:rPr>
              <w:t xml:space="preserve"> 2579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cost&gt;</w:t>
            </w:r>
          </w:p>
          <w:p w14:paraId="1480B223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special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price=</w:t>
            </w:r>
            <w:r>
              <w:rPr>
                <w:rFonts w:ascii="0" w:hAnsi="0"/>
                <w:color w:val="BA2121"/>
                <w:sz w:val="12"/>
                <w:szCs w:val="12"/>
              </w:rPr>
              <w:t>"5"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  <w:r>
              <w:rPr>
                <w:rFonts w:ascii="0" w:hAnsi="0"/>
                <w:sz w:val="12"/>
                <w:szCs w:val="12"/>
              </w:rPr>
              <w:t xml:space="preserve"> vegetarian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special&gt;</w:t>
            </w:r>
          </w:p>
          <w:p w14:paraId="283E948D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special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price=</w:t>
            </w:r>
            <w:r>
              <w:rPr>
                <w:rFonts w:ascii="0" w:hAnsi="0"/>
                <w:color w:val="BA2121"/>
                <w:sz w:val="12"/>
                <w:szCs w:val="12"/>
              </w:rPr>
              <w:t>"20"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  <w:r>
              <w:rPr>
                <w:rFonts w:ascii="0" w:hAnsi="0"/>
                <w:sz w:val="12"/>
                <w:szCs w:val="12"/>
              </w:rPr>
              <w:t xml:space="preserve"> single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special&gt;</w:t>
            </w:r>
          </w:p>
          <w:p w14:paraId="03D5A2AB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reservation&gt;</w:t>
            </w:r>
          </w:p>
          <w:p w14:paraId="35CE2B80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reservation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ResId=</w:t>
            </w:r>
            <w:r>
              <w:rPr>
                <w:rFonts w:ascii="0" w:hAnsi="0"/>
                <w:color w:val="BA2121"/>
                <w:sz w:val="12"/>
                <w:szCs w:val="12"/>
              </w:rPr>
              <w:t>"542"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TourId=</w:t>
            </w:r>
            <w:r>
              <w:rPr>
                <w:rFonts w:ascii="0" w:hAnsi="0"/>
                <w:color w:val="BA2121"/>
                <w:sz w:val="12"/>
                <w:szCs w:val="12"/>
              </w:rPr>
              <w:t>"2"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</w:p>
          <w:p w14:paraId="41679BE0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cname&gt;</w:t>
            </w:r>
            <w:r>
              <w:rPr>
                <w:rFonts w:ascii="0" w:hAnsi="0"/>
                <w:sz w:val="12"/>
                <w:szCs w:val="12"/>
              </w:rPr>
              <w:t xml:space="preserve"> Your Name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cname&gt;</w:t>
            </w:r>
          </w:p>
          <w:p w14:paraId="3ED3BA11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caddress&gt;</w:t>
            </w:r>
            <w:r>
              <w:rPr>
                <w:rFonts w:ascii="0" w:hAnsi="0"/>
                <w:sz w:val="12"/>
                <w:szCs w:val="12"/>
              </w:rPr>
              <w:t xml:space="preserve"> Your Address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caddress&gt;</w:t>
            </w:r>
          </w:p>
          <w:p w14:paraId="5B95E1E9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cost&gt;</w:t>
            </w:r>
            <w:r>
              <w:rPr>
                <w:rFonts w:ascii="0" w:hAnsi="0"/>
                <w:sz w:val="12"/>
                <w:szCs w:val="12"/>
              </w:rPr>
              <w:t xml:space="preserve"> 3105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cost&gt;</w:t>
            </w:r>
          </w:p>
          <w:p w14:paraId="20088947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special</w:t>
            </w:r>
            <w:r>
              <w:rPr>
                <w:rFonts w:ascii="0" w:hAnsi="0"/>
                <w:sz w:val="12"/>
                <w:szCs w:val="12"/>
              </w:rPr>
              <w:t xml:space="preserve"> </w:t>
            </w:r>
            <w:r>
              <w:rPr>
                <w:rFonts w:ascii="0" w:hAnsi="0"/>
                <w:color w:val="7D9029"/>
                <w:sz w:val="12"/>
                <w:szCs w:val="12"/>
              </w:rPr>
              <w:t>price=</w:t>
            </w:r>
            <w:r>
              <w:rPr>
                <w:rFonts w:ascii="0" w:hAnsi="0"/>
                <w:color w:val="BA2121"/>
                <w:sz w:val="12"/>
                <w:szCs w:val="12"/>
              </w:rPr>
              <w:t>"5"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gt;</w:t>
            </w:r>
            <w:r>
              <w:rPr>
                <w:rFonts w:ascii="0" w:hAnsi="0"/>
                <w:sz w:val="12"/>
                <w:szCs w:val="12"/>
              </w:rPr>
              <w:t xml:space="preserve"> vegetarian </w:t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special&gt;</w:t>
            </w:r>
          </w:p>
          <w:p w14:paraId="02873646" w14:textId="77777777" w:rsidR="00137632" w:rsidRDefault="00137632" w:rsidP="00137632">
            <w:pPr>
              <w:pStyle w:val="Standard"/>
              <w:rPr>
                <w:sz w:val="12"/>
                <w:szCs w:val="12"/>
              </w:rPr>
            </w:pPr>
            <w:r>
              <w:rPr>
                <w:rFonts w:ascii="0" w:hAnsi="0"/>
                <w:sz w:val="12"/>
                <w:szCs w:val="12"/>
              </w:rPr>
              <w:tab/>
            </w:r>
            <w:r>
              <w:rPr>
                <w:rFonts w:ascii="0" w:hAnsi="0"/>
                <w:b/>
                <w:color w:val="008000"/>
                <w:sz w:val="12"/>
                <w:szCs w:val="12"/>
              </w:rPr>
              <w:t>&lt;/reservation&gt;</w:t>
            </w:r>
          </w:p>
          <w:p w14:paraId="5860936F" w14:textId="7BB5381C" w:rsidR="00137632" w:rsidRDefault="00137632" w:rsidP="00137632">
            <w:r>
              <w:rPr>
                <w:rFonts w:ascii="0" w:hAnsi="0" w:cs="DejaVu Sans Mono"/>
                <w:b/>
                <w:bCs/>
                <w:color w:val="008000"/>
                <w:sz w:val="12"/>
                <w:szCs w:val="12"/>
              </w:rPr>
              <w:t>&lt;/DiscoverTheWorld&gt;</w:t>
            </w:r>
          </w:p>
        </w:tc>
      </w:tr>
    </w:tbl>
    <w:p w14:paraId="2D961CC2" w14:textId="77777777" w:rsidR="00137632" w:rsidRPr="00137632" w:rsidRDefault="00137632" w:rsidP="0013763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265BCE" w14:paraId="6F4CA3FD" w14:textId="77777777" w:rsidTr="00265BCE">
        <w:tc>
          <w:tcPr>
            <w:tcW w:w="9350" w:type="dxa"/>
          </w:tcPr>
          <w:p w14:paraId="72747A0A" w14:textId="77777777" w:rsidR="00265BCE" w:rsidRDefault="00265BCE" w:rsidP="00265BCE">
            <w:pPr>
              <w:pStyle w:val="Code"/>
            </w:pPr>
            <w:r>
              <w:t>&lt;!DOCTYPE people[</w:t>
            </w:r>
          </w:p>
          <w:p w14:paraId="797AC46B" w14:textId="77777777" w:rsidR="00265BCE" w:rsidRDefault="00265BCE" w:rsidP="00265BCE">
            <w:pPr>
              <w:pStyle w:val="Code"/>
            </w:pPr>
            <w:r>
              <w:t xml:space="preserve">    &lt;!ELEMENT people(person*)&gt;</w:t>
            </w:r>
          </w:p>
          <w:p w14:paraId="75CE478F" w14:textId="77777777" w:rsidR="00265BCE" w:rsidRDefault="00265BCE" w:rsidP="00265BCE">
            <w:pPr>
              <w:pStyle w:val="Code"/>
            </w:pPr>
            <w:r>
              <w:t xml:space="preserve">    &lt;!ELEEMNT person(name*, (lastname|familyname)?)&gt;</w:t>
            </w:r>
          </w:p>
          <w:p w14:paraId="059C418C" w14:textId="77777777" w:rsidR="00265BCE" w:rsidRDefault="00265BCE" w:rsidP="00265BCE">
            <w:pPr>
              <w:pStyle w:val="Code"/>
            </w:pPr>
            <w:r>
              <w:t xml:space="preserve">    &lt;!ATTLIST person PID ID #REQUIRED</w:t>
            </w:r>
          </w:p>
          <w:p w14:paraId="568B506E" w14:textId="77777777" w:rsidR="00265BCE" w:rsidRDefault="00265BCE" w:rsidP="00265BCE">
            <w:pPr>
              <w:pStyle w:val="Code"/>
            </w:pPr>
            <w:r>
              <w:t xml:space="preserve">        age CDATA #IMPLIED</w:t>
            </w:r>
          </w:p>
          <w:p w14:paraId="39996B1F" w14:textId="77777777" w:rsidR="00265BCE" w:rsidRDefault="00265BCE" w:rsidP="00265BCE">
            <w:pPr>
              <w:pStyle w:val="Code"/>
            </w:pPr>
            <w:r>
              <w:t xml:space="preserve">        children IDREFS #IMPLIED</w:t>
            </w:r>
          </w:p>
          <w:p w14:paraId="4DAF51F6" w14:textId="77777777" w:rsidR="00265BCE" w:rsidRDefault="00265BCE" w:rsidP="00265BCE">
            <w:pPr>
              <w:pStyle w:val="Code"/>
            </w:pPr>
            <w:r>
              <w:t xml:space="preserve">        mother IDREF #IMPLIED</w:t>
            </w:r>
          </w:p>
          <w:p w14:paraId="59E83211" w14:textId="77777777" w:rsidR="00265BCE" w:rsidRDefault="00265BCE" w:rsidP="00265BCE">
            <w:pPr>
              <w:pStyle w:val="Code"/>
            </w:pPr>
            <w:r>
              <w:t xml:space="preserve">    &gt;</w:t>
            </w:r>
          </w:p>
          <w:p w14:paraId="3BD59F00" w14:textId="77777777" w:rsidR="00265BCE" w:rsidRDefault="00265BCE" w:rsidP="00265BCE">
            <w:pPr>
              <w:pStyle w:val="Code"/>
            </w:pPr>
            <w:r>
              <w:t xml:space="preserve">    &lt;!ELEMENT name(#PCDATA)&gt;</w:t>
            </w:r>
          </w:p>
          <w:p w14:paraId="0D41A143" w14:textId="77777777" w:rsidR="00265BCE" w:rsidRDefault="00265BCE" w:rsidP="00265BCE">
            <w:pPr>
              <w:pStyle w:val="Code"/>
            </w:pPr>
            <w:r>
              <w:t xml:space="preserve">    &lt;!ELEMENT lastname(#PCDATA)&gt;</w:t>
            </w:r>
          </w:p>
          <w:p w14:paraId="29D44E26" w14:textId="77777777" w:rsidR="00265BCE" w:rsidRDefault="00265BCE" w:rsidP="00265BCE">
            <w:pPr>
              <w:pStyle w:val="Code"/>
            </w:pPr>
            <w:r>
              <w:t xml:space="preserve">    &lt;!ELEMENT familyname (#PCDATA)&gt;</w:t>
            </w:r>
          </w:p>
          <w:p w14:paraId="4EB0CA45" w14:textId="50C6D43B" w:rsidR="00265BCE" w:rsidRDefault="00265BCE" w:rsidP="00265BCE">
            <w:pPr>
              <w:pStyle w:val="Code"/>
            </w:pPr>
            <w:r>
              <w:t>]&gt;</w:t>
            </w:r>
          </w:p>
        </w:tc>
      </w:tr>
    </w:tbl>
    <w:p w14:paraId="51993708" w14:textId="77777777" w:rsidR="00265BCE" w:rsidRDefault="00265BCE" w:rsidP="00265BCE">
      <w:r>
        <w:t>Data types: PCDATA (parsed character data) or CDATA (unparsed)</w:t>
      </w:r>
    </w:p>
    <w:p w14:paraId="7DE11B5F" w14:textId="6D279C64" w:rsidR="00265BCE" w:rsidRDefault="00265BCE" w:rsidP="00265BCE">
      <w:r>
        <w:t>Attributes</w:t>
      </w:r>
    </w:p>
    <w:p w14:paraId="3FE41A2D" w14:textId="7104FD25" w:rsidR="00265BCE" w:rsidRDefault="00265BCE" w:rsidP="002D73F6">
      <w:pPr>
        <w:pStyle w:val="ListParagraph"/>
        <w:numPr>
          <w:ilvl w:val="0"/>
          <w:numId w:val="3"/>
        </w:numPr>
      </w:pPr>
      <w:r>
        <w:t>ID unique identifier (similar to primary key)</w:t>
      </w:r>
    </w:p>
    <w:p w14:paraId="2CCD0432" w14:textId="17FA4175" w:rsidR="00265BCE" w:rsidRDefault="00265BCE" w:rsidP="002D73F6">
      <w:pPr>
        <w:pStyle w:val="ListParagraph"/>
        <w:numPr>
          <w:ilvl w:val="0"/>
          <w:numId w:val="3"/>
        </w:numPr>
      </w:pPr>
      <w:r>
        <w:t>IDREF: reference to single ID</w:t>
      </w:r>
    </w:p>
    <w:p w14:paraId="5026AF74" w14:textId="392AE14A" w:rsidR="00265BCE" w:rsidRDefault="00265BCE" w:rsidP="002D73F6">
      <w:pPr>
        <w:pStyle w:val="ListParagraph"/>
        <w:numPr>
          <w:ilvl w:val="0"/>
          <w:numId w:val="3"/>
        </w:numPr>
      </w:pPr>
      <w:r>
        <w:t>IDREFS: space-seperated list of references</w:t>
      </w:r>
    </w:p>
    <w:p w14:paraId="7725E54E" w14:textId="77777777" w:rsidR="00265BCE" w:rsidRDefault="00265BCE" w:rsidP="00265BCE">
      <w:r>
        <w:t>Values</w:t>
      </w:r>
    </w:p>
    <w:p w14:paraId="03DADE52" w14:textId="6C8B8545" w:rsidR="00265BCE" w:rsidRDefault="00265BCE" w:rsidP="002D73F6">
      <w:pPr>
        <w:pStyle w:val="ListParagraph"/>
        <w:numPr>
          <w:ilvl w:val="0"/>
          <w:numId w:val="3"/>
        </w:numPr>
      </w:pPr>
      <w:r>
        <w:t>can give a default value</w:t>
      </w:r>
    </w:p>
    <w:p w14:paraId="7E8FA25D" w14:textId="5819B1DE" w:rsidR="00265BCE" w:rsidRDefault="00265BCE" w:rsidP="002D73F6">
      <w:pPr>
        <w:pStyle w:val="ListParagraph"/>
        <w:numPr>
          <w:ilvl w:val="0"/>
          <w:numId w:val="3"/>
        </w:numPr>
      </w:pPr>
      <w:r>
        <w:t>#REQUIRED must exist</w:t>
      </w:r>
    </w:p>
    <w:p w14:paraId="6754BAED" w14:textId="1E9EDDF4" w:rsidR="00265BCE" w:rsidRDefault="00265BCE" w:rsidP="002D73F6">
      <w:pPr>
        <w:pStyle w:val="ListParagraph"/>
        <w:numPr>
          <w:ilvl w:val="0"/>
          <w:numId w:val="3"/>
        </w:numPr>
      </w:pPr>
      <w:r>
        <w:t>#IMPLIED optional</w:t>
      </w:r>
    </w:p>
    <w:p w14:paraId="3893FABA" w14:textId="77777777" w:rsidR="00265BCE" w:rsidRDefault="00265BCE" w:rsidP="00265BCE">
      <w:r>
        <w:t>Specified in an XML file with &lt;!DOCTYPE name SYSTEM "path/to/thing.dtd"&gt;</w:t>
      </w:r>
    </w:p>
    <w:p w14:paraId="17C07048" w14:textId="2006893D" w:rsidR="00265BCE" w:rsidRDefault="00265BCE" w:rsidP="00265BCE">
      <w:r>
        <w:t>Can use regex style things too. * is 0 or more. + is 1 or more, (a | b)? is one or the other</w:t>
      </w:r>
    </w:p>
    <w:p w14:paraId="59BC5F95" w14:textId="77777777" w:rsidR="0040628F" w:rsidRDefault="0040628F" w:rsidP="00265BCE"/>
    <w:p w14:paraId="16D0445A" w14:textId="3E423CF4" w:rsidR="00D766DA" w:rsidRDefault="00D766DA" w:rsidP="00D766DA">
      <w:pPr>
        <w:pStyle w:val="Heading2"/>
      </w:pPr>
      <w:r>
        <w:lastRenderedPageBreak/>
        <w:t>XPATH</w:t>
      </w:r>
    </w:p>
    <w:p w14:paraId="23617550" w14:textId="3A6834E1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book/author all author elements by root navigating through those elements</w:t>
      </w:r>
    </w:p>
    <w:p w14:paraId="6CDE43BE" w14:textId="773389B0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book/@ISBN All ISBN attributes</w:t>
      </w:r>
    </w:p>
    <w:p w14:paraId="25D9CD61" w14:textId="2CB436F6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/title all title elements anywhere in the document</w:t>
      </w:r>
    </w:p>
    <w:p w14:paraId="2FA8D7BC" w14:textId="4885F3A6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*/title titles of bibliography entries assuming that there could be books, journals, reports, etc...</w:t>
      </w:r>
    </w:p>
    <w:p w14:paraId="7B69046F" w14:textId="31D0B2D1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book[@year&gt;1995] returns books where the year &gt; 1995</w:t>
      </w:r>
    </w:p>
    <w:p w14:paraId="06DC1EEC" w14:textId="04065299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book[author='FooBar']/@Year returns the years of books written by FooBar</w:t>
      </w:r>
    </w:p>
    <w:p w14:paraId="459AFC4E" w14:textId="435B4521" w:rsidR="00D766DA" w:rsidRPr="00D766DA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D766DA">
        <w:rPr>
          <w:rFonts w:asciiTheme="minorHAnsi" w:eastAsiaTheme="minorHAnsi" w:hAnsiTheme="minorHAnsi" w:cstheme="minorBidi"/>
          <w:color w:val="auto"/>
          <w:sz w:val="22"/>
          <w:szCs w:val="22"/>
        </w:rPr>
        <w:t>/bibliography/book[count(author) &lt;2]</w:t>
      </w:r>
    </w:p>
    <w:p w14:paraId="3E397B76" w14:textId="538DB797" w:rsidR="00D766DA" w:rsidRDefault="00D766DA" w:rsidP="00D766DA">
      <w:pPr>
        <w:pStyle w:val="ListParagraph"/>
        <w:numPr>
          <w:ilvl w:val="0"/>
          <w:numId w:val="3"/>
        </w:numPr>
      </w:pPr>
      <w:r w:rsidRPr="00D766DA">
        <w:t>/bibliography/book/author[position()=1]/name position is the location of the node in the node set</w:t>
      </w:r>
    </w:p>
    <w:p w14:paraId="01607780" w14:textId="13C63960" w:rsidR="00D766DA" w:rsidRDefault="00F94906" w:rsidP="00F94906">
      <w:pPr>
        <w:pStyle w:val="Heading2"/>
      </w:pPr>
      <w:r>
        <w:t>XQuery</w:t>
      </w:r>
    </w:p>
    <w:p w14:paraId="74C3E8D8" w14:textId="0DA24870" w:rsidR="00F958B6" w:rsidRDefault="00F958B6" w:rsidP="00F958B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958B6" w14:paraId="3309C375" w14:textId="77777777" w:rsidTr="00F958B6">
        <w:tc>
          <w:tcPr>
            <w:tcW w:w="4675" w:type="dxa"/>
          </w:tcPr>
          <w:p w14:paraId="7D6FAE9F" w14:textId="605F9697" w:rsidR="00F958B6" w:rsidRPr="00F958B6" w:rsidRDefault="00F958B6" w:rsidP="00F958B6">
            <w:pPr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For</w:t>
            </w:r>
          </w:p>
        </w:tc>
        <w:tc>
          <w:tcPr>
            <w:tcW w:w="4675" w:type="dxa"/>
          </w:tcPr>
          <w:p w14:paraId="408B174D" w14:textId="4E2107AE" w:rsidR="00F958B6" w:rsidRPr="00F958B6" w:rsidRDefault="00F958B6" w:rsidP="00F958B6">
            <w:pPr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Let</w:t>
            </w:r>
          </w:p>
        </w:tc>
      </w:tr>
      <w:tr w:rsidR="00F958B6" w14:paraId="445BE23C" w14:textId="77777777" w:rsidTr="00F958B6">
        <w:tc>
          <w:tcPr>
            <w:tcW w:w="4675" w:type="dxa"/>
          </w:tcPr>
          <w:p w14:paraId="384F7675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for $b in document("bib.xml")/bib/book</w:t>
            </w:r>
          </w:p>
          <w:p w14:paraId="189C3B38" w14:textId="5B803434" w:rsidR="00F958B6" w:rsidRPr="00F958B6" w:rsidRDefault="00F958B6" w:rsidP="00F958B6">
            <w:pPr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return &lt;result&gt; $b&lt;/result&gt;</w:t>
            </w:r>
          </w:p>
        </w:tc>
        <w:tc>
          <w:tcPr>
            <w:tcW w:w="4675" w:type="dxa"/>
          </w:tcPr>
          <w:p w14:paraId="4957D327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let  $b in document("bib.xml")/bib/book</w:t>
            </w:r>
          </w:p>
          <w:p w14:paraId="3C989368" w14:textId="494C59AE" w:rsidR="00F958B6" w:rsidRPr="00F958B6" w:rsidRDefault="00F958B6" w:rsidP="00F958B6">
            <w:pPr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return &lt;result&gt; $b&lt;/result&gt;</w:t>
            </w:r>
          </w:p>
        </w:tc>
      </w:tr>
      <w:tr w:rsidR="00F958B6" w14:paraId="43E63422" w14:textId="77777777" w:rsidTr="00F958B6">
        <w:trPr>
          <w:trHeight w:val="170"/>
        </w:trPr>
        <w:tc>
          <w:tcPr>
            <w:tcW w:w="4675" w:type="dxa"/>
          </w:tcPr>
          <w:p w14:paraId="2121B484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result&gt;&lt;book&gt;…&lt;/book&gt;&lt;/result&gt;</w:t>
            </w:r>
          </w:p>
          <w:p w14:paraId="2516FAB4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result&gt;&lt;book&gt;…&lt;/book&gt;&lt;/result&gt;</w:t>
            </w:r>
          </w:p>
          <w:p w14:paraId="7D9CA18E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result&gt;&lt;book&gt;…&lt;/book&gt;&lt;/result&gt;</w:t>
            </w:r>
          </w:p>
          <w:p w14:paraId="7CEEC070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…</w:t>
            </w:r>
          </w:p>
          <w:p w14:paraId="1402EF64" w14:textId="6E5992A1" w:rsidR="00F958B6" w:rsidRPr="00F958B6" w:rsidRDefault="00F958B6" w:rsidP="00F958B6">
            <w:pPr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result&gt;&lt;book&gt;…&lt;/book&gt;&lt;/result&gt;</w:t>
            </w:r>
          </w:p>
        </w:tc>
        <w:tc>
          <w:tcPr>
            <w:tcW w:w="4675" w:type="dxa"/>
          </w:tcPr>
          <w:p w14:paraId="23059101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result&gt;</w:t>
            </w:r>
          </w:p>
          <w:p w14:paraId="27988C29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book&gt;…&lt;/book&gt;</w:t>
            </w:r>
          </w:p>
          <w:p w14:paraId="2245CE99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book&gt;…&lt;/book&gt;</w:t>
            </w:r>
          </w:p>
          <w:p w14:paraId="6B1384EB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..</w:t>
            </w:r>
          </w:p>
          <w:p w14:paraId="66DF1432" w14:textId="77777777" w:rsidR="00F958B6" w:rsidRPr="00F958B6" w:rsidRDefault="00F958B6" w:rsidP="00F958B6">
            <w:pPr>
              <w:pStyle w:val="Code"/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book&gt;…&lt;/book&gt;</w:t>
            </w:r>
          </w:p>
          <w:p w14:paraId="4FA68FC4" w14:textId="1716A080" w:rsidR="00F958B6" w:rsidRPr="00F958B6" w:rsidRDefault="00F958B6" w:rsidP="00F958B6">
            <w:pPr>
              <w:rPr>
                <w:sz w:val="12"/>
                <w:szCs w:val="12"/>
              </w:rPr>
            </w:pPr>
            <w:r w:rsidRPr="00F958B6">
              <w:rPr>
                <w:sz w:val="12"/>
                <w:szCs w:val="12"/>
              </w:rPr>
              <w:t>&lt;/result&gt;</w:t>
            </w:r>
          </w:p>
        </w:tc>
      </w:tr>
    </w:tbl>
    <w:p w14:paraId="177B34D3" w14:textId="77777777" w:rsidR="00C75A57" w:rsidRDefault="00C75A57" w:rsidP="00C45E4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359"/>
        <w:gridCol w:w="4991"/>
      </w:tblGrid>
      <w:tr w:rsidR="00F9046A" w14:paraId="0BB7401B" w14:textId="77777777" w:rsidTr="00F9046A">
        <w:tc>
          <w:tcPr>
            <w:tcW w:w="4675" w:type="dxa"/>
          </w:tcPr>
          <w:p w14:paraId="791FDF9E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-Basic Queries:</w:t>
            </w:r>
            <w:r>
              <w:rPr>
                <w:rFonts w:ascii="Times New Roman" w:hAnsi="Times New Roman" w:cs="Times New Roman"/>
                <w:b/>
                <w:sz w:val="12"/>
                <w:szCs w:val="12"/>
              </w:rPr>
              <w:t xml:space="preserve">   '/' 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  <w:t>to navigate one path at a time</w:t>
            </w:r>
          </w:p>
          <w:p w14:paraId="56D2A6A2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/Title</w:t>
            </w:r>
          </w:p>
          <w:p w14:paraId="6A4F86F7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</w:rPr>
              <w:t>'//'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  <w:t>all paths following this</w:t>
            </w:r>
          </w:p>
          <w:p w14:paraId="07F9A413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/Title</w:t>
            </w:r>
          </w:p>
          <w:p w14:paraId="0F18276D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When wanting to access an attribute of an element use @</w:t>
            </w:r>
          </w:p>
          <w:p w14:paraId="2CAD2EC1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/data(@ISBN)</w:t>
            </w:r>
          </w:p>
          <w:p w14:paraId="0AE777C3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</w:rPr>
              <w:t>'|'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 xml:space="preserve">  </w:t>
            </w:r>
            <w:r>
              <w:rPr>
                <w:rFonts w:ascii="Times New Roman" w:hAnsi="Times New Roman" w:cs="Times New Roman"/>
                <w:b/>
                <w:sz w:val="12"/>
                <w:szCs w:val="12"/>
              </w:rPr>
              <w:t>OR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 xml:space="preserve"> operator ONLY USED INSIDE CONDITIONS</w:t>
            </w:r>
          </w:p>
          <w:p w14:paraId="6CEA188D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|Magazine/Title</w:t>
            </w:r>
          </w:p>
          <w:p w14:paraId="6BBCD993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</w:rPr>
              <w:t>'='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 xml:space="preserve"> 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  <w:t>can act like == like in Self-Join Queries below</w:t>
            </w:r>
          </w:p>
          <w:p w14:paraId="46F3BC16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Navigation accesses:</w:t>
            </w:r>
          </w:p>
          <w:p w14:paraId="0F837030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 parent::*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  <w:t xml:space="preserve">*::child 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  <w:t>following-silbling::*</w:t>
            </w:r>
          </w:p>
          <w:p w14:paraId="40738CE5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-Queries involving CONDITIONS</w:t>
            </w:r>
          </w:p>
          <w:p w14:paraId="2BF11485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1condition:</w:t>
            </w:r>
          </w:p>
          <w:p w14:paraId="5AACF84C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[@Price&lt;30]</w:t>
            </w:r>
          </w:p>
          <w:p w14:paraId="38BE6E7A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/Authors/Author[2]</w:t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</w:r>
            <w:r>
              <w:rPr>
                <w:rFonts w:ascii="Times New Roman" w:hAnsi="Times New Roman" w:cs="Times New Roman"/>
                <w:sz w:val="12"/>
                <w:szCs w:val="12"/>
              </w:rPr>
              <w:tab/>
              <w:t>the 2nd author of each element</w:t>
            </w:r>
          </w:p>
          <w:p w14:paraId="7CA10340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2conditions:</w:t>
            </w:r>
          </w:p>
          <w:p w14:paraId="4806B2A6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To write a condition, it needs to be inside '[...]' then followed by the output that we are looking for</w:t>
            </w:r>
          </w:p>
          <w:p w14:paraId="440062A5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[@Price&lt;30]/Title</w:t>
            </w:r>
          </w:p>
          <w:p w14:paraId="5DD533B3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Condition to find elements that contain other elements:</w:t>
            </w:r>
          </w:p>
          <w:p w14:paraId="572D391C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/Bookstore/Book[Remark]/Title</w:t>
            </w:r>
          </w:p>
          <w:p w14:paraId="7CF4D444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Conditions &amp;&amp; Conditions + Some output:</w:t>
            </w:r>
          </w:p>
          <w:p w14:paraId="57802086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 Looking for a title that has one last name =Ullman and price&lt;90</w:t>
            </w:r>
          </w:p>
          <w:p w14:paraId="696C9D34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/Bookstore/Book[@Price&lt;90 and Authors/Author/Last_Name="Ullman"]/Title</w:t>
            </w:r>
          </w:p>
          <w:p w14:paraId="06D7BCA5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color w:val="0D0D0D"/>
                <w:sz w:val="12"/>
                <w:szCs w:val="12"/>
                <w:u w:val="single"/>
              </w:rPr>
              <w:t>Conditions Inside Conditions + Some output:</w:t>
            </w:r>
          </w:p>
          <w:p w14:paraId="1D6CB6DF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Looking for a title with author ="Jeffrey Ullman" and price&lt;90</w:t>
            </w:r>
          </w:p>
          <w:p w14:paraId="6EB053F0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/Bookstore/Book[@Price&lt;90 and Authors/Author/[Last_Name="Ullman" and First_Name="Jeffrey"]]/Title</w:t>
            </w:r>
          </w:p>
          <w:p w14:paraId="7D911099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color w:val="0D0D0D"/>
                <w:sz w:val="12"/>
                <w:szCs w:val="12"/>
                <w:u w:val="single"/>
              </w:rPr>
              <w:t>Conditions &amp;&amp; !Conditions + Some output:</w:t>
            </w:r>
          </w:p>
          <w:p w14:paraId="4136CBDF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Example:Looking for a title with author ="Ullman" and NOT author="Widom"</w:t>
            </w:r>
          </w:p>
          <w:p w14:paraId="6E380173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/Bookstore/Book[/Authors/Author/Last_Name="Ullman" and count(/Authors/Last_Name="Widom"=0]/Title</w:t>
            </w:r>
          </w:p>
          <w:p w14:paraId="759C9801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The condtion 'contains':</w:t>
            </w:r>
          </w:p>
          <w:p w14:paraId="03603A4E" w14:textId="138048B1" w:rsidR="00F9046A" w:rsidRDefault="00F9046A" w:rsidP="00F9046A">
            <w:r>
              <w:rPr>
                <w:rFonts w:ascii="Times New Roman" w:hAnsi="Times New Roman" w:cs="Times New Roman"/>
                <w:sz w:val="12"/>
                <w:szCs w:val="12"/>
              </w:rPr>
              <w:t>/Bookstore/Book[contains(Remark, "great")]/Title</w:t>
            </w:r>
          </w:p>
        </w:tc>
        <w:tc>
          <w:tcPr>
            <w:tcW w:w="4675" w:type="dxa"/>
          </w:tcPr>
          <w:p w14:paraId="721103DD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Self-Join Query</w:t>
            </w:r>
          </w:p>
          <w:p w14:paraId="11CE1785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Quering two instances of the database at one and joining them together.Trying to find the magazines wheres theres a book with the same title. Example: doc("BookstoreQ.xml")/Bookstore/Magazine[Title=doc("BookstoreQ.xml")/Bookstore/Book/Title]</w:t>
            </w:r>
          </w:p>
          <w:p w14:paraId="2A6901E4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b/>
                <w:sz w:val="12"/>
                <w:szCs w:val="12"/>
                <w:u w:val="single"/>
              </w:rPr>
              <w:t>Navigation Accesses</w:t>
            </w:r>
          </w:p>
          <w:p w14:paraId="197A40A0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The name() function returns the name of a tag or element</w:t>
            </w:r>
          </w:p>
          <w:p w14:paraId="020E07D4" w14:textId="77777777" w:rsidR="00F9046A" w:rsidRDefault="00F9046A" w:rsidP="00F9046A">
            <w:pPr>
              <w:pStyle w:val="Standard"/>
              <w:rPr>
                <w:sz w:val="12"/>
                <w:szCs w:val="12"/>
              </w:rPr>
            </w:pPr>
            <w:r>
              <w:rPr>
                <w:rFonts w:ascii="Times New Roman" w:hAnsi="Times New Roman" w:cs="Times New Roman"/>
                <w:sz w:val="12"/>
                <w:szCs w:val="12"/>
              </w:rPr>
              <w:t>To find all elements whose parent is not "Bookstore" or "Book"</w:t>
            </w:r>
          </w:p>
          <w:p w14:paraId="6F4F115A" w14:textId="77777777" w:rsidR="00F9046A" w:rsidRDefault="00F9046A" w:rsidP="00F9046A">
            <w:r>
              <w:rPr>
                <w:rFonts w:ascii="Times New Roman" w:hAnsi="Times New Roman" w:cs="Times New Roman"/>
                <w:b/>
                <w:sz w:val="12"/>
                <w:szCs w:val="12"/>
              </w:rPr>
              <w:t>/Bookstore/*[name(parent::*)!="Bookstore" and name(parent::*)!="Book"]</w:t>
            </w:r>
          </w:p>
          <w:p w14:paraId="1DA98746" w14:textId="150B9A01" w:rsidR="00F9046A" w:rsidRDefault="00F9046A" w:rsidP="00F9046A"/>
        </w:tc>
      </w:tr>
    </w:tbl>
    <w:p w14:paraId="04EE8233" w14:textId="577332EB" w:rsidR="00F37D14" w:rsidRDefault="00F37D14" w:rsidP="00C45E46"/>
    <w:p w14:paraId="79755595" w14:textId="77777777" w:rsidR="00F37D14" w:rsidRDefault="00F37D14">
      <w:r>
        <w:br w:type="page"/>
      </w:r>
    </w:p>
    <w:p w14:paraId="41F4627D" w14:textId="77777777" w:rsidR="00F9046A" w:rsidRPr="00F94906" w:rsidRDefault="00F9046A" w:rsidP="00C45E46"/>
    <w:p w14:paraId="7436191E" w14:textId="29D47AA0" w:rsidR="00D766DA" w:rsidRDefault="009018F3" w:rsidP="009018F3">
      <w:pPr>
        <w:pStyle w:val="Heading2"/>
      </w:pPr>
      <w:r>
        <w:t>XML in DB@^%$^$#</w:t>
      </w:r>
    </w:p>
    <w:p w14:paraId="1DED0B3A" w14:textId="77777777" w:rsidR="009018F3" w:rsidRDefault="009018F3" w:rsidP="009018F3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9018F3" w14:paraId="78056B71" w14:textId="77777777" w:rsidTr="009018F3">
        <w:tc>
          <w:tcPr>
            <w:tcW w:w="9350" w:type="dxa"/>
          </w:tcPr>
          <w:p w14:paraId="76104469" w14:textId="77777777" w:rsidR="009018F3" w:rsidRDefault="009018F3" w:rsidP="009018F3">
            <w:pPr>
              <w:pStyle w:val="Code"/>
            </w:pPr>
            <w:r>
              <w:t>INSERT INTO MyXML(id, INFO) VALUES (1000,</w:t>
            </w:r>
          </w:p>
          <w:p w14:paraId="691D5A2A" w14:textId="77777777" w:rsidR="009018F3" w:rsidRDefault="009018F3" w:rsidP="009018F3">
            <w:pPr>
              <w:pStyle w:val="Code"/>
            </w:pPr>
            <w:r>
              <w:t xml:space="preserve">    '&lt;customerinfo cid="1000"&gt;</w:t>
            </w:r>
          </w:p>
          <w:p w14:paraId="2618FE5C" w14:textId="77777777" w:rsidR="009018F3" w:rsidRDefault="009018F3" w:rsidP="009018F3">
            <w:pPr>
              <w:pStyle w:val="Code"/>
            </w:pPr>
            <w:r>
              <w:t xml:space="preserve">    &lt;name&gt;Kathy Jones&lt;/name&gt;</w:t>
            </w:r>
          </w:p>
          <w:p w14:paraId="27E2E7FD" w14:textId="77777777" w:rsidR="009018F3" w:rsidRDefault="009018F3" w:rsidP="009018F3">
            <w:pPr>
              <w:pStyle w:val="Code"/>
            </w:pPr>
            <w:r>
              <w:t xml:space="preserve">    &lt;addr country =Canada"&gt;</w:t>
            </w:r>
          </w:p>
          <w:p w14:paraId="46EAA336" w14:textId="77777777" w:rsidR="009018F3" w:rsidRDefault="009018F3" w:rsidP="009018F3">
            <w:pPr>
              <w:pStyle w:val="Code"/>
            </w:pPr>
            <w:r>
              <w:t xml:space="preserve">        &lt;street&gt;123 fake&lt;/street&gt;</w:t>
            </w:r>
          </w:p>
          <w:p w14:paraId="32842157" w14:textId="77777777" w:rsidR="009018F3" w:rsidRDefault="009018F3" w:rsidP="009018F3">
            <w:pPr>
              <w:pStyle w:val="Code"/>
            </w:pPr>
            <w:r>
              <w:t xml:space="preserve">        &lt;city&gt;Ottawa&lt;/city&gt;</w:t>
            </w:r>
          </w:p>
          <w:p w14:paraId="11FFCE77" w14:textId="77777777" w:rsidR="009018F3" w:rsidRDefault="009018F3" w:rsidP="009018F3">
            <w:pPr>
              <w:pStyle w:val="Code"/>
            </w:pPr>
            <w:r>
              <w:t xml:space="preserve">        &lt;prov-state&gt;Ontario&lt;/prov-state&gt;</w:t>
            </w:r>
          </w:p>
          <w:p w14:paraId="1DA06620" w14:textId="77777777" w:rsidR="009018F3" w:rsidRDefault="009018F3" w:rsidP="009018F3">
            <w:pPr>
              <w:pStyle w:val="Code"/>
            </w:pPr>
            <w:r>
              <w:t xml:space="preserve">        &lt;pcode-zip&gt;H0H 0H0&lt;/pcode-zip&gt;</w:t>
            </w:r>
          </w:p>
          <w:p w14:paraId="2D7AAAA0" w14:textId="77777777" w:rsidR="009018F3" w:rsidRDefault="009018F3" w:rsidP="009018F3">
            <w:pPr>
              <w:pStyle w:val="Code"/>
            </w:pPr>
            <w:r>
              <w:t xml:space="preserve">    &lt;/addr&gt;</w:t>
            </w:r>
          </w:p>
          <w:p w14:paraId="22AD93A2" w14:textId="55F07D29" w:rsidR="009018F3" w:rsidRDefault="009018F3" w:rsidP="009018F3">
            <w:pPr>
              <w:pStyle w:val="Code"/>
            </w:pPr>
            <w:r>
              <w:t xml:space="preserve">    &lt;/customerinfo&gt;')</w:t>
            </w:r>
          </w:p>
        </w:tc>
      </w:tr>
    </w:tbl>
    <w:p w14:paraId="6992702A" w14:textId="2BD99DFA" w:rsidR="003D2FEE" w:rsidRDefault="003D2FEE" w:rsidP="004D66ED">
      <w:pPr>
        <w:pStyle w:val="Heading1"/>
      </w:pPr>
      <w:r>
        <w:t>Buffer</w:t>
      </w:r>
    </w:p>
    <w:p w14:paraId="4A4AC5BF" w14:textId="7B125F0A" w:rsidR="003D2FEE" w:rsidRDefault="003D2FEE" w:rsidP="003D2FEE">
      <w:pPr>
        <w:rPr>
          <w:color w:val="666666"/>
          <w:sz w:val="12"/>
          <w:szCs w:val="1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3D2FEE" w14:paraId="0D453E12" w14:textId="77777777" w:rsidTr="003D2FEE">
        <w:tc>
          <w:tcPr>
            <w:tcW w:w="3116" w:type="dxa"/>
          </w:tcPr>
          <w:p w14:paraId="0AD4F760" w14:textId="77777777" w:rsidR="003D2FEE" w:rsidRDefault="003D2FEE" w:rsidP="003D2FEE">
            <w:pPr>
              <w:pStyle w:val="PreformattedText"/>
              <w:spacing w:line="300" w:lineRule="auto"/>
            </w:pPr>
            <w:r>
              <w:rPr>
                <w:color w:val="666666"/>
                <w:sz w:val="12"/>
                <w:szCs w:val="12"/>
              </w:rPr>
              <w:t>DBMS stores information persistently on (“hard”) disks.</w:t>
            </w:r>
          </w:p>
          <w:p w14:paraId="2722D15A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Unit of transfer main-memory/disk: disk blocks or pages.</w:t>
            </w:r>
          </w:p>
          <w:p w14:paraId="7DC63B5D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Timing:</w:t>
            </w:r>
          </w:p>
          <w:p w14:paraId="38E05E8A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2- 20 msec for random data block (bad seek time)</w:t>
            </w:r>
          </w:p>
          <w:p w14:paraId="1297A270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If blocks are sequentially on disk, only +1ms per block</w:t>
            </w:r>
          </w:p>
          <w:p w14:paraId="5E3F4F0B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Compare main memory access: in nanoseconds</w:t>
            </w:r>
          </w:p>
          <w:p w14:paraId="3DC84737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Basic operations (READ/WRITE from/to disk)</w:t>
            </w:r>
          </w:p>
          <w:p w14:paraId="4760EA3D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Why disks?</w:t>
            </w:r>
          </w:p>
          <w:p w14:paraId="6C06F728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Cheaper than Main Memory</w:t>
            </w:r>
          </w:p>
          <w:p w14:paraId="6244A0EE" w14:textId="77777777" w:rsidR="003D2FEE" w:rsidRDefault="003D2FEE" w:rsidP="003D2FEE">
            <w:pPr>
              <w:pStyle w:val="PreformattedText"/>
              <w:spacing w:line="300" w:lineRule="auto"/>
              <w:rPr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Higher Capacity</w:t>
            </w:r>
          </w:p>
          <w:p w14:paraId="1716C3AE" w14:textId="7DDEBDC6" w:rsidR="003D2FEE" w:rsidRDefault="003D2FEE" w:rsidP="003D2FEE">
            <w:r>
              <w:rPr>
                <w:color w:val="666666"/>
                <w:sz w:val="12"/>
                <w:szCs w:val="12"/>
              </w:rPr>
              <w:t xml:space="preserve">  </w:t>
            </w:r>
            <w:r>
              <w:rPr>
                <w:rFonts w:ascii="Segoe UI Symbol" w:hAnsi="Segoe UI Symbol" w:cs="Segoe UI Symbol"/>
                <w:color w:val="666666"/>
                <w:sz w:val="12"/>
                <w:szCs w:val="12"/>
              </w:rPr>
              <w:t>✩</w:t>
            </w:r>
            <w:r>
              <w:rPr>
                <w:color w:val="666666"/>
                <w:sz w:val="12"/>
                <w:szCs w:val="12"/>
              </w:rPr>
              <w:t xml:space="preserve"> Main Memory is volatile</w:t>
            </w:r>
          </w:p>
        </w:tc>
        <w:tc>
          <w:tcPr>
            <w:tcW w:w="3117" w:type="dxa"/>
          </w:tcPr>
          <w:p w14:paraId="46D6EF26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When loading a page from disk:</w:t>
            </w:r>
          </w:p>
          <w:p w14:paraId="3EA1507C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Replacement frame must have “pin counter” of 0</w:t>
            </w:r>
          </w:p>
          <w:p w14:paraId="4D996A0E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When requesting a page that is in the buffer</w:t>
            </w:r>
          </w:p>
          <w:p w14:paraId="11868018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Increment pin counter</w:t>
            </w:r>
          </w:p>
          <w:p w14:paraId="6FECC67F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After operation has finished</w:t>
            </w:r>
          </w:p>
          <w:p w14:paraId="6987F5AA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Decrement pin counter</w:t>
            </w:r>
          </w:p>
          <w:p w14:paraId="1FE85A98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Set dirty bit if page has been modified:</w:t>
            </w:r>
          </w:p>
          <w:p w14:paraId="2FE838E9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❑ Frame is chosen for replacement by a replacement policy:</w:t>
            </w:r>
          </w:p>
          <w:p w14:paraId="7ADC0541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 xml:space="preserve">  ✩ Only unpinned page can be chosen (pin count = 0)</w:t>
            </w:r>
          </w:p>
          <w:p w14:paraId="5F5DA747" w14:textId="65C27ACF" w:rsidR="003D2FEE" w:rsidRDefault="003D2FEE" w:rsidP="003D2FEE">
            <w:r>
              <w:rPr>
                <w:color w:val="666666"/>
                <w:sz w:val="12"/>
                <w:szCs w:val="12"/>
              </w:rPr>
              <w:t xml:space="preserve">  </w:t>
            </w:r>
            <w:r>
              <w:rPr>
                <w:rFonts w:ascii="Segoe UI Symbol" w:hAnsi="Segoe UI Symbol" w:cs="Segoe UI Symbol"/>
                <w:color w:val="666666"/>
                <w:sz w:val="12"/>
                <w:szCs w:val="12"/>
              </w:rPr>
              <w:t>✩</w:t>
            </w:r>
            <w:r>
              <w:rPr>
                <w:color w:val="666666"/>
                <w:sz w:val="12"/>
                <w:szCs w:val="12"/>
              </w:rPr>
              <w:t xml:space="preserve"> Least-recently-used (LRU), Clock, MRU etc.</w:t>
            </w:r>
          </w:p>
        </w:tc>
        <w:tc>
          <w:tcPr>
            <w:tcW w:w="3117" w:type="dxa"/>
          </w:tcPr>
          <w:p w14:paraId="3DEC9611" w14:textId="77777777" w:rsidR="003D2FEE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If requested is not in pool:</w:t>
            </w:r>
          </w:p>
          <w:p w14:paraId="3845EF2E" w14:textId="77777777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✩ If there is an empty frame, use it</w:t>
            </w:r>
          </w:p>
          <w:p w14:paraId="686C9AF0" w14:textId="04723D81" w:rsidR="003D2FEE" w:rsidRDefault="003D2FEE" w:rsidP="003D2FEE">
            <w:pPr>
              <w:pStyle w:val="PreformattedText"/>
              <w:spacing w:line="300" w:lineRule="auto"/>
              <w:rPr>
                <w:color w:val="666666"/>
                <w:sz w:val="12"/>
                <w:szCs w:val="12"/>
              </w:rPr>
            </w:pPr>
            <w:r>
              <w:rPr>
                <w:color w:val="666666"/>
                <w:sz w:val="12"/>
                <w:szCs w:val="12"/>
              </w:rPr>
              <w:t>✩ Else choose an empty frame for replacement. If the frame is dirty (page was modified), write it to disk</w:t>
            </w:r>
          </w:p>
          <w:p w14:paraId="2DAE40A0" w14:textId="77777777" w:rsidR="003D2FEE" w:rsidRDefault="003D2FEE" w:rsidP="003D2FEE">
            <w:pPr>
              <w:rPr>
                <w:color w:val="666666"/>
                <w:sz w:val="12"/>
                <w:szCs w:val="12"/>
              </w:rPr>
            </w:pPr>
            <w:r>
              <w:rPr>
                <w:rFonts w:ascii="Segoe UI Symbol" w:hAnsi="Segoe UI Symbol" w:cs="Segoe UI Symbol"/>
                <w:color w:val="666666"/>
                <w:sz w:val="12"/>
                <w:szCs w:val="12"/>
              </w:rPr>
              <w:t>✩</w:t>
            </w:r>
            <w:r>
              <w:rPr>
                <w:color w:val="666666"/>
                <w:sz w:val="12"/>
                <w:szCs w:val="12"/>
              </w:rPr>
              <w:t xml:space="preserve"> Read requested page into chosen frame</w:t>
            </w:r>
          </w:p>
          <w:p w14:paraId="1D49C6BA" w14:textId="77777777" w:rsidR="003D2FEE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Buffer management in DBMS requires ability to:</w:t>
            </w:r>
          </w:p>
          <w:p w14:paraId="32598039" w14:textId="77777777" w:rsidR="003D2FEE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✩ </w:t>
            </w: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>pin a page</w:t>
            </w: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in buffer pool, </w:t>
            </w: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>force a page to disk</w:t>
            </w: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(important for</w:t>
            </w:r>
          </w:p>
          <w:p w14:paraId="2E98DC75" w14:textId="77777777" w:rsidR="003D2FEE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implementing CC &amp; recovery),</w:t>
            </w:r>
          </w:p>
          <w:p w14:paraId="394E2E80" w14:textId="77777777" w:rsidR="003D2FEE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✩ adjust </w:t>
            </w: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>replacement policy</w:t>
            </w: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, and </w:t>
            </w: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 xml:space="preserve">pre-fetch pages </w:t>
            </w: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based on</w:t>
            </w:r>
          </w:p>
          <w:p w14:paraId="26E72A0F" w14:textId="075AAE9C" w:rsidR="003D2FEE" w:rsidRDefault="003D2FEE" w:rsidP="003D2FEE"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access patterns in typical DB operations.</w:t>
            </w:r>
          </w:p>
        </w:tc>
      </w:tr>
    </w:tbl>
    <w:p w14:paraId="74F13E57" w14:textId="47757AE1" w:rsidR="009018F3" w:rsidRDefault="00D55C65" w:rsidP="004D66ED">
      <w:pPr>
        <w:pStyle w:val="Heading1"/>
      </w:pPr>
      <w:r>
        <w:t>I</w:t>
      </w:r>
      <w:r w:rsidR="004D66ED">
        <w:t>ndex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7B62ED" w14:paraId="7D728320" w14:textId="77777777" w:rsidTr="007B62ED">
        <w:tc>
          <w:tcPr>
            <w:tcW w:w="3116" w:type="dxa"/>
          </w:tcPr>
          <w:p w14:paraId="249AE1EC" w14:textId="77777777" w:rsidR="003C2C9D" w:rsidRDefault="003C2C9D" w:rsidP="003C2C9D">
            <w:pPr>
              <w:pStyle w:val="Standard"/>
              <w:spacing w:line="300" w:lineRule="auto"/>
              <w:jc w:val="right"/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>COST MODEL</w:t>
            </w:r>
          </w:p>
          <w:p w14:paraId="64D9D52D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Measure performances by simplifying the parameters (IO focused):</w:t>
            </w:r>
          </w:p>
          <w:p w14:paraId="13D41344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✩ only consider disk reads (ignore writes)</w:t>
            </w:r>
          </w:p>
          <w:p w14:paraId="49F3CB1B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✩ only consider number of I/Os and not the individual time for each read (ignores page pre-fetch)</w:t>
            </w:r>
          </w:p>
          <w:p w14:paraId="771A3C82" w14:textId="28C39584" w:rsidR="007B62E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kern w:val="0"/>
                <w:sz w:val="12"/>
                <w:szCs w:val="12"/>
              </w:rPr>
              <w:t>✩ Average-case analysis; based on several simplistic assumptions.</w:t>
            </w:r>
            <w:r w:rsidR="007B62ED"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delete/update</w:t>
            </w:r>
          </w:p>
          <w:p w14:paraId="435B187E" w14:textId="449038BE" w:rsidR="007B62ED" w:rsidRPr="007B62ED" w:rsidRDefault="007B62ED" w:rsidP="007B62ED">
            <w:pPr>
              <w:pStyle w:val="Heading1"/>
              <w:outlineLvl w:val="0"/>
              <w:rPr>
                <w:rFonts w:asciiTheme="minorHAnsi" w:eastAsiaTheme="minorHAnsi" w:hAnsiTheme="minorHAnsi" w:cstheme="minorBidi"/>
                <w:color w:val="auto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depends on where</w:t>
            </w:r>
          </w:p>
        </w:tc>
        <w:tc>
          <w:tcPr>
            <w:tcW w:w="3117" w:type="dxa"/>
          </w:tcPr>
          <w:p w14:paraId="02BF7660" w14:textId="77777777" w:rsidR="003C2C9D" w:rsidRDefault="003C2C9D" w:rsidP="003C2C9D">
            <w:pPr>
              <w:pStyle w:val="Standard"/>
              <w:spacing w:line="300" w:lineRule="auto"/>
              <w:jc w:val="right"/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>HEAP FILES</w:t>
            </w:r>
          </w:p>
          <w:p w14:paraId="062CE00D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✩ Linked, unordered list of all pages of the file</w:t>
            </w:r>
          </w:p>
          <w:p w14:paraId="029BF56C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✩ Is it good for:</w:t>
            </w:r>
          </w:p>
          <w:p w14:paraId="3422D82A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scan retrieving all records (SELECT *)?</w:t>
            </w:r>
          </w:p>
          <w:p w14:paraId="37CB86B9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yes, you have to retrieve all pages anyway</w:t>
            </w:r>
          </w:p>
          <w:p w14:paraId="15FC4B64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equality search on primary key</w:t>
            </w:r>
          </w:p>
          <w:p w14:paraId="0AE4E930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not great: have to read on avg half the pages for 1 record</w:t>
            </w:r>
          </w:p>
          <w:p w14:paraId="0AD29036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range search or equality search on non-primary key</w:t>
            </w:r>
          </w:p>
          <w:p w14:paraId="4AF31CD1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not great, all pages need to be read</w:t>
            </w:r>
          </w:p>
          <w:p w14:paraId="6BA5566A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insert</w:t>
            </w:r>
          </w:p>
          <w:p w14:paraId="40F10E34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yes, can insert anywhere</w:t>
            </w:r>
          </w:p>
          <w:p w14:paraId="7ABAB7BB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delete/update</w:t>
            </w:r>
          </w:p>
          <w:p w14:paraId="18C772F1" w14:textId="68276EC7" w:rsidR="007B62ED" w:rsidRDefault="003C2C9D" w:rsidP="003C2C9D"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depends on where</w:t>
            </w:r>
          </w:p>
        </w:tc>
        <w:tc>
          <w:tcPr>
            <w:tcW w:w="3117" w:type="dxa"/>
          </w:tcPr>
          <w:p w14:paraId="0BF0F484" w14:textId="77777777" w:rsidR="003C2C9D" w:rsidRDefault="003C2C9D" w:rsidP="003C2C9D">
            <w:pPr>
              <w:pStyle w:val="Standard"/>
              <w:spacing w:line="300" w:lineRule="auto"/>
              <w:jc w:val="right"/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b/>
                <w:bCs/>
                <w:color w:val="666666"/>
                <w:sz w:val="12"/>
                <w:szCs w:val="12"/>
              </w:rPr>
              <w:t>SORTED FILES</w:t>
            </w:r>
          </w:p>
          <w:p w14:paraId="35E12666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✩ Records are ordered according to one or more attributes of the relation</w:t>
            </w:r>
          </w:p>
          <w:p w14:paraId="198AE49C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>✩ Is it good for:</w:t>
            </w:r>
          </w:p>
          <w:p w14:paraId="0070E814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scan retrieving all records (SELECT *)?</w:t>
            </w:r>
          </w:p>
          <w:p w14:paraId="0683EB9C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yes, you have to retrieve all pages anyway</w:t>
            </w:r>
          </w:p>
          <w:p w14:paraId="0DF276D3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equality search on sort attribute</w:t>
            </w:r>
          </w:p>
          <w:p w14:paraId="29C52FA3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good: find first qualifying page with binary search (log2)</w:t>
            </w:r>
          </w:p>
          <w:p w14:paraId="0CC15684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● range search on sort attribute</w:t>
            </w:r>
          </w:p>
          <w:p w14:paraId="7020CAE2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▲ good: find first qualifying page with binary search (log2):</w:t>
            </w:r>
          </w:p>
          <w:p w14:paraId="35144480" w14:textId="77777777" w:rsidR="003C2C9D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2"/>
                <w:szCs w:val="12"/>
              </w:rPr>
            </w:pPr>
            <w:r>
              <w:rPr>
                <w:rFonts w:ascii="DejaVu Sans Mono" w:hAnsi="DejaVu Sans Mono" w:cs="DejaVu Sans Mono"/>
                <w:color w:val="666666"/>
                <w:sz w:val="12"/>
                <w:szCs w:val="12"/>
              </w:rPr>
              <w:t xml:space="preserve">      adjacent pages might have additional matching records</w:t>
            </w:r>
          </w:p>
          <w:p w14:paraId="369140DF" w14:textId="77777777" w:rsidR="007B62ED" w:rsidRPr="003C2C9D" w:rsidRDefault="007B62ED" w:rsidP="007B62ED">
            <w:pPr>
              <w:rPr>
                <w:lang w:val="en-GB"/>
              </w:rPr>
            </w:pPr>
          </w:p>
        </w:tc>
      </w:tr>
    </w:tbl>
    <w:p w14:paraId="492FF22E" w14:textId="12A28031" w:rsidR="0083721C" w:rsidRDefault="0083721C" w:rsidP="0083721C"/>
    <w:p w14:paraId="023A5383" w14:textId="77777777" w:rsidR="00C8714A" w:rsidRDefault="00C8714A" w:rsidP="0083721C"/>
    <w:p w14:paraId="0488912E" w14:textId="77777777" w:rsidR="00C8714A" w:rsidRPr="0083721C" w:rsidRDefault="00C8714A" w:rsidP="0083721C"/>
    <w:p w14:paraId="49074749" w14:textId="58A67BB9" w:rsidR="004D66ED" w:rsidRDefault="00321A92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lastRenderedPageBreak/>
        <w:t>Let suppose we have a r</w:t>
      </w:r>
      <w:r w:rsidR="004D66ED">
        <w:rPr>
          <w:rFonts w:ascii="Helvetica" w:hAnsi="Helvetica" w:cs="Helvetica"/>
          <w:color w:val="404040"/>
          <w:sz w:val="20"/>
          <w:szCs w:val="20"/>
        </w:rPr>
        <w:t>elation R</w:t>
      </w:r>
      <w:r w:rsidR="003F757F">
        <w:rPr>
          <w:rFonts w:ascii="Helvetica" w:hAnsi="Helvetica" w:cs="Helvetica"/>
          <w:color w:val="404040"/>
          <w:sz w:val="20"/>
          <w:szCs w:val="20"/>
        </w:rPr>
        <w:t xml:space="preserve"> </w:t>
      </w:r>
      <w:r w:rsidR="004D66ED">
        <w:rPr>
          <w:rFonts w:ascii="Helvetica" w:hAnsi="Helvetica" w:cs="Helvetica"/>
          <w:color w:val="404040"/>
          <w:sz w:val="20"/>
          <w:szCs w:val="20"/>
        </w:rPr>
        <w:t>(A</w:t>
      </w:r>
      <w:r w:rsidR="00003496">
        <w:rPr>
          <w:rFonts w:ascii="Helvetica" w:hAnsi="Helvetica" w:cs="Helvetica"/>
          <w:color w:val="404040"/>
          <w:sz w:val="20"/>
          <w:szCs w:val="20"/>
        </w:rPr>
        <w:t>, B, C, D, F</w:t>
      </w:r>
      <w:r w:rsidR="004D66ED">
        <w:rPr>
          <w:rFonts w:ascii="Helvetica" w:hAnsi="Helvetica" w:cs="Helvetica"/>
          <w:color w:val="404040"/>
          <w:sz w:val="20"/>
          <w:szCs w:val="20"/>
        </w:rPr>
        <w:t>)</w:t>
      </w:r>
      <w:r>
        <w:rPr>
          <w:rFonts w:ascii="Helvetica" w:hAnsi="Helvetica" w:cs="Helvetica"/>
          <w:color w:val="404040"/>
          <w:sz w:val="20"/>
          <w:szCs w:val="20"/>
        </w:rPr>
        <w:t xml:space="preserve"> such that:</w:t>
      </w:r>
    </w:p>
    <w:p w14:paraId="0F41E388" w14:textId="77777777" w:rsidR="00321A92" w:rsidRDefault="00321A92" w:rsidP="004D66ED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A and B are int (6 byte)</w:t>
      </w:r>
      <w:r w:rsidR="004D66ED" w:rsidRPr="00321A92">
        <w:rPr>
          <w:rFonts w:ascii="Helvetica" w:hAnsi="Helvetica" w:cs="Helvetica"/>
          <w:color w:val="404040"/>
          <w:sz w:val="20"/>
          <w:szCs w:val="20"/>
        </w:rPr>
        <w:t xml:space="preserve"> </w:t>
      </w:r>
    </w:p>
    <w:p w14:paraId="453DC62B" w14:textId="1B6D7E79" w:rsidR="00321A92" w:rsidRDefault="004D66ED" w:rsidP="00321A92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 w:rsidRPr="00321A92">
        <w:rPr>
          <w:rFonts w:ascii="Helvetica" w:hAnsi="Helvetica" w:cs="Helvetica"/>
          <w:color w:val="404040"/>
          <w:sz w:val="20"/>
          <w:szCs w:val="20"/>
        </w:rPr>
        <w:t xml:space="preserve">C-F are </w:t>
      </w:r>
      <w:r w:rsidR="003F757F" w:rsidRPr="00321A92">
        <w:rPr>
          <w:rFonts w:ascii="Helvetica" w:hAnsi="Helvetica" w:cs="Helvetica"/>
          <w:color w:val="404040"/>
          <w:sz w:val="20"/>
          <w:szCs w:val="20"/>
        </w:rPr>
        <w:t>char [</w:t>
      </w:r>
      <w:r w:rsidRPr="00321A92">
        <w:rPr>
          <w:rFonts w:ascii="Helvetica" w:hAnsi="Helvetica" w:cs="Helvetica"/>
          <w:color w:val="404040"/>
          <w:sz w:val="20"/>
          <w:szCs w:val="20"/>
        </w:rPr>
        <w:t xml:space="preserve">40] (10 byte per char). </w:t>
      </w:r>
    </w:p>
    <w:p w14:paraId="58184001" w14:textId="73610EC3" w:rsidR="00122E05" w:rsidRDefault="00122E05" w:rsidP="00122E05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 w:rsidRPr="00321A92">
        <w:rPr>
          <w:rFonts w:ascii="Helvetica" w:hAnsi="Helvetica" w:cs="Helvetica"/>
          <w:color w:val="404040"/>
          <w:sz w:val="20"/>
          <w:szCs w:val="20"/>
        </w:rPr>
        <w:t>Tuple = 172 bytes.</w:t>
      </w:r>
      <w:r>
        <w:rPr>
          <w:rFonts w:ascii="Helvetica" w:hAnsi="Helvetica" w:cs="Helvetica"/>
          <w:color w:val="404040"/>
          <w:sz w:val="20"/>
          <w:szCs w:val="20"/>
        </w:rPr>
        <w:t xml:space="preserve"> 200,000 tuples</w:t>
      </w:r>
    </w:p>
    <w:p w14:paraId="443778E5" w14:textId="68693490" w:rsidR="00122E05" w:rsidRDefault="00122E05" w:rsidP="00122E05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Each data page has 4000 bytes and is around 80% full</w:t>
      </w:r>
    </w:p>
    <w:p w14:paraId="32FB2939" w14:textId="7A0E4B22" w:rsidR="006D7426" w:rsidRPr="006D7426" w:rsidRDefault="006D7426" w:rsidP="006D7426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B values are uniformly distributed</w:t>
      </w:r>
    </w:p>
    <w:p w14:paraId="407334E9" w14:textId="77777777" w:rsidR="0029547F" w:rsidRDefault="0029547F" w:rsidP="0029547F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Rid = 10 bytes</w:t>
      </w:r>
    </w:p>
    <w:p w14:paraId="1EC1B73F" w14:textId="77777777" w:rsidR="0029547F" w:rsidRDefault="0029547F" w:rsidP="0029547F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Size of pointer in intermediate page = 8 bytes</w:t>
      </w:r>
    </w:p>
    <w:p w14:paraId="2B4E834D" w14:textId="77777777" w:rsidR="00122E05" w:rsidRDefault="00122E05" w:rsidP="004D66ED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Index pages are 4K and between 50%-100% full</w:t>
      </w:r>
    </w:p>
    <w:p w14:paraId="1BCF6849" w14:textId="1A1398D8" w:rsidR="00372044" w:rsidRDefault="00372044" w:rsidP="00372044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tbl>
      <w:tblPr>
        <w:tblStyle w:val="TableGrid"/>
        <w:tblW w:w="11842" w:type="dxa"/>
        <w:tblInd w:w="-1356" w:type="dxa"/>
        <w:tblLook w:val="04A0" w:firstRow="1" w:lastRow="0" w:firstColumn="1" w:lastColumn="0" w:noHBand="0" w:noVBand="1"/>
      </w:tblPr>
      <w:tblGrid>
        <w:gridCol w:w="2431"/>
        <w:gridCol w:w="4770"/>
        <w:gridCol w:w="4641"/>
      </w:tblGrid>
      <w:tr w:rsidR="00372044" w14:paraId="651DD89C" w14:textId="77777777" w:rsidTr="00CC1603">
        <w:trPr>
          <w:trHeight w:val="302"/>
        </w:trPr>
        <w:tc>
          <w:tcPr>
            <w:tcW w:w="2431" w:type="dxa"/>
          </w:tcPr>
          <w:p w14:paraId="48A2A8EF" w14:textId="64E63CCC" w:rsidR="00372044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Goal</w:t>
            </w:r>
          </w:p>
        </w:tc>
        <w:tc>
          <w:tcPr>
            <w:tcW w:w="4770" w:type="dxa"/>
          </w:tcPr>
          <w:p w14:paraId="2337C70C" w14:textId="6FB754DE" w:rsidR="00372044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Formula</w:t>
            </w:r>
          </w:p>
        </w:tc>
        <w:tc>
          <w:tcPr>
            <w:tcW w:w="4641" w:type="dxa"/>
          </w:tcPr>
          <w:p w14:paraId="2DDBD241" w14:textId="3B6C16DB" w:rsidR="00372044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With this example</w:t>
            </w:r>
          </w:p>
        </w:tc>
      </w:tr>
      <w:tr w:rsidR="00372044" w14:paraId="6DCBC502" w14:textId="77777777" w:rsidTr="00CC1603">
        <w:trPr>
          <w:trHeight w:val="302"/>
        </w:trPr>
        <w:tc>
          <w:tcPr>
            <w:tcW w:w="2431" w:type="dxa"/>
          </w:tcPr>
          <w:p w14:paraId="450BC013" w14:textId="4177302F" w:rsidR="00372044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 w:rsidRPr="00372044">
              <w:rPr>
                <w:rFonts w:ascii="Helvetica" w:eastAsiaTheme="minorEastAsia" w:hAnsi="Helvetica" w:cs="Helvetica"/>
                <w:color w:val="404040"/>
                <w:sz w:val="20"/>
                <w:szCs w:val="20"/>
              </w:rPr>
              <w:t>Number of pages</w:t>
            </w:r>
          </w:p>
        </w:tc>
        <w:tc>
          <w:tcPr>
            <w:tcW w:w="4770" w:type="dxa"/>
          </w:tcPr>
          <w:p w14:paraId="6ED465DA" w14:textId="304FB39A" w:rsidR="00372044" w:rsidRDefault="005408C5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number of tuples * tuple size</m:t>
                    </m:r>
                  </m:num>
                  <m:den>
                    <m: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fill rate * page size</m:t>
                    </m:r>
                  </m:den>
                </m:f>
              </m:oMath>
            </m:oMathPara>
          </w:p>
        </w:tc>
        <w:tc>
          <w:tcPr>
            <w:tcW w:w="4641" w:type="dxa"/>
          </w:tcPr>
          <w:p w14:paraId="65544AF0" w14:textId="294DFAB2" w:rsidR="00372044" w:rsidRDefault="005408C5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172*200000</m:t>
                    </m:r>
                  </m:num>
                  <m:den>
                    <m: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40000*0.80</m:t>
                    </m:r>
                  </m:den>
                </m:f>
                <m: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>=10750</m:t>
                </m:r>
              </m:oMath>
            </m:oMathPara>
          </w:p>
        </w:tc>
      </w:tr>
      <w:tr w:rsidR="00372044" w14:paraId="586004C0" w14:textId="77777777" w:rsidTr="00CC1603">
        <w:trPr>
          <w:trHeight w:val="302"/>
        </w:trPr>
        <w:tc>
          <w:tcPr>
            <w:tcW w:w="2431" w:type="dxa"/>
          </w:tcPr>
          <w:p w14:paraId="3D51C62D" w14:textId="5D309141" w:rsidR="00372044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 w:rsidRPr="00372044">
              <w:rPr>
                <w:rFonts w:ascii="Helvetica" w:eastAsiaTheme="minorEastAsia" w:hAnsi="Helvetica" w:cs="Helvetica"/>
                <w:color w:val="404040"/>
                <w:sz w:val="20"/>
                <w:szCs w:val="20"/>
              </w:rPr>
              <w:t>Index entry size in root and intermediate pages</w:t>
            </w:r>
          </w:p>
        </w:tc>
        <w:tc>
          <w:tcPr>
            <w:tcW w:w="4770" w:type="dxa"/>
          </w:tcPr>
          <w:p w14:paraId="052C8E48" w14:textId="55B0C112" w:rsidR="00372044" w:rsidRDefault="002918AF" w:rsidP="002918AF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>size of key</m:t>
                </m:r>
                <m: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>+</m:t>
                </m:r>
                <m: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>size of pointer</m:t>
                </m:r>
              </m:oMath>
            </m:oMathPara>
          </w:p>
        </w:tc>
        <w:tc>
          <w:tcPr>
            <w:tcW w:w="4641" w:type="dxa"/>
          </w:tcPr>
          <w:p w14:paraId="195B2325" w14:textId="011A9270" w:rsidR="00372044" w:rsidRDefault="000D38D5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>6+8=14 bytes</m:t>
                </m:r>
              </m:oMath>
            </m:oMathPara>
          </w:p>
        </w:tc>
      </w:tr>
      <w:tr w:rsidR="00372044" w14:paraId="3DE7138F" w14:textId="77777777" w:rsidTr="00CC1603">
        <w:trPr>
          <w:trHeight w:val="285"/>
        </w:trPr>
        <w:tc>
          <w:tcPr>
            <w:tcW w:w="2431" w:type="dxa"/>
          </w:tcPr>
          <w:p w14:paraId="76A3306F" w14:textId="70A6768B" w:rsidR="00372044" w:rsidRDefault="00C30561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Average number of rids per data entry</w:t>
            </w:r>
          </w:p>
        </w:tc>
        <w:tc>
          <w:tcPr>
            <w:tcW w:w="4770" w:type="dxa"/>
          </w:tcPr>
          <w:p w14:paraId="6D8607BC" w14:textId="4EF14B8D" w:rsidR="00372044" w:rsidRDefault="00AB16E3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 xml:space="preserve">number of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t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uples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 xml:space="preserve">different values </m:t>
                    </m:r>
                    <m:d>
                      <m:dPr>
                        <m:ctrlPr>
                          <w:rPr>
                            <w:rFonts w:ascii="Cambria Math" w:hAnsi="Cambria Math" w:cs="Helvetica"/>
                            <w:color w:val="40404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Helvetica"/>
                            <w:color w:val="404040"/>
                            <w:sz w:val="20"/>
                            <w:szCs w:val="20"/>
                          </w:rPr>
                          <m:t>if uniform</m:t>
                        </m:r>
                      </m:e>
                    </m:d>
                  </m:den>
                </m:f>
              </m:oMath>
            </m:oMathPara>
          </w:p>
        </w:tc>
        <w:tc>
          <w:tcPr>
            <w:tcW w:w="4641" w:type="dxa"/>
          </w:tcPr>
          <w:p w14:paraId="49E3A96A" w14:textId="492E6EAD" w:rsidR="00372044" w:rsidRDefault="00AB16E3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200,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20,000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 xml:space="preserve"> = 10</m:t>
                </m:r>
              </m:oMath>
            </m:oMathPara>
          </w:p>
        </w:tc>
      </w:tr>
      <w:tr w:rsidR="00973F6B" w14:paraId="5E7F63F5" w14:textId="77777777" w:rsidTr="00CC1603">
        <w:trPr>
          <w:trHeight w:val="285"/>
        </w:trPr>
        <w:tc>
          <w:tcPr>
            <w:tcW w:w="2431" w:type="dxa"/>
          </w:tcPr>
          <w:p w14:paraId="7C9F240C" w14:textId="5AC393D4" w:rsidR="00973F6B" w:rsidRDefault="00973F6B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Average length per data entry</w:t>
            </w:r>
          </w:p>
        </w:tc>
        <w:tc>
          <w:tcPr>
            <w:tcW w:w="4770" w:type="dxa"/>
          </w:tcPr>
          <w:p w14:paraId="0036D421" w14:textId="194908A6" w:rsidR="00973F6B" w:rsidRDefault="00973F6B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>size of key + (number of rids * size of rid)</m:t>
                </m:r>
              </m:oMath>
            </m:oMathPara>
          </w:p>
        </w:tc>
        <w:tc>
          <w:tcPr>
            <w:tcW w:w="4641" w:type="dxa"/>
          </w:tcPr>
          <w:p w14:paraId="52749B87" w14:textId="0435DD2B" w:rsidR="00973F6B" w:rsidRDefault="00973F6B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>6 + 10*10 = 106</m:t>
                </m:r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 xml:space="preserve"> </m:t>
                </m:r>
              </m:oMath>
            </m:oMathPara>
          </w:p>
        </w:tc>
      </w:tr>
      <w:tr w:rsidR="00973F6B" w14:paraId="2A1CF2E8" w14:textId="77777777" w:rsidTr="00CC1603">
        <w:trPr>
          <w:trHeight w:val="285"/>
        </w:trPr>
        <w:tc>
          <w:tcPr>
            <w:tcW w:w="2431" w:type="dxa"/>
          </w:tcPr>
          <w:p w14:paraId="7F5C64E5" w14:textId="4DE1B097" w:rsidR="00973F6B" w:rsidRDefault="00973F6B" w:rsidP="00BE69F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Average number of dat</w:t>
            </w:r>
            <w:r w:rsidR="00BE69F4">
              <w:rPr>
                <w:rFonts w:ascii="Helvetica" w:hAnsi="Helvetica" w:cs="Helvetica"/>
                <w:color w:val="404040"/>
                <w:sz w:val="20"/>
                <w:szCs w:val="20"/>
              </w:rPr>
              <w:t xml:space="preserve">a </w:t>
            </w: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entries</w:t>
            </w: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 xml:space="preserve"> per </w:t>
            </w:r>
            <w:r w:rsidR="00BE69F4">
              <w:rPr>
                <w:rFonts w:ascii="Helvetica" w:hAnsi="Helvetica" w:cs="Helvetica"/>
                <w:color w:val="404040"/>
                <w:sz w:val="20"/>
                <w:szCs w:val="20"/>
              </w:rPr>
              <w:t xml:space="preserve">leaf </w:t>
            </w: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page</w:t>
            </w:r>
          </w:p>
        </w:tc>
        <w:tc>
          <w:tcPr>
            <w:tcW w:w="4770" w:type="dxa"/>
          </w:tcPr>
          <w:p w14:paraId="1697AE50" w14:textId="01EC0DDA" w:rsidR="00973F6B" w:rsidRPr="00973F6B" w:rsidRDefault="00973F6B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fill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rate * page size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 xml:space="preserve">length of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 xml:space="preserve">data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entry</m:t>
                    </m:r>
                  </m:den>
                </m:f>
              </m:oMath>
            </m:oMathPara>
          </w:p>
        </w:tc>
        <w:tc>
          <w:tcPr>
            <w:tcW w:w="4641" w:type="dxa"/>
          </w:tcPr>
          <w:p w14:paraId="5406F61F" w14:textId="58C19B53" w:rsidR="00973F6B" w:rsidRPr="00973F6B" w:rsidRDefault="001E7AF4" w:rsidP="001E7AF4">
            <w:pPr>
              <w:pStyle w:val="NormalWeb"/>
              <w:shd w:val="clear" w:color="auto" w:fill="FFFFFF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0.75*4</m:t>
                    </m:r>
                    <w:bookmarkStart w:id="0" w:name="_GoBack"/>
                    <w:bookmarkEnd w:id="0"/>
                    <m: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000</m:t>
                    </m:r>
                  </m:num>
                  <m:den>
                    <m: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106</m:t>
                    </m:r>
                  </m:den>
                </m:f>
                <m: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 xml:space="preserve"> = 28 entries per page</m:t>
                </m:r>
              </m:oMath>
            </m:oMathPara>
          </w:p>
        </w:tc>
      </w:tr>
      <w:tr w:rsidR="00643B77" w14:paraId="21A99689" w14:textId="77777777" w:rsidTr="00CC1603">
        <w:trPr>
          <w:trHeight w:val="285"/>
        </w:trPr>
        <w:tc>
          <w:tcPr>
            <w:tcW w:w="2431" w:type="dxa"/>
          </w:tcPr>
          <w:p w14:paraId="5845C51E" w14:textId="56C499C3" w:rsidR="00643B77" w:rsidRDefault="00643B77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Estimate number of leaf page</w:t>
            </w:r>
          </w:p>
        </w:tc>
        <w:tc>
          <w:tcPr>
            <w:tcW w:w="4770" w:type="dxa"/>
          </w:tcPr>
          <w:p w14:paraId="07A802EB" w14:textId="6BBA1766" w:rsidR="00643B77" w:rsidRDefault="00643B77" w:rsidP="00643B77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number of different values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number of entrier per page</m:t>
                    </m:r>
                  </m:den>
                </m:f>
              </m:oMath>
            </m:oMathPara>
          </w:p>
        </w:tc>
        <w:tc>
          <w:tcPr>
            <w:tcW w:w="4641" w:type="dxa"/>
          </w:tcPr>
          <w:p w14:paraId="53849DE1" w14:textId="7986301B" w:rsidR="00643B77" w:rsidRDefault="00E632E6" w:rsidP="001E7AF4">
            <w:pPr>
              <w:pStyle w:val="NormalWeb"/>
              <w:shd w:val="clear" w:color="auto" w:fill="FFFFFF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20,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28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 xml:space="preserve"> = 715</m:t>
                </m:r>
              </m:oMath>
            </m:oMathPara>
          </w:p>
        </w:tc>
      </w:tr>
      <w:tr w:rsidR="00643B77" w14:paraId="52047658" w14:textId="77777777" w:rsidTr="00CC1603">
        <w:trPr>
          <w:trHeight w:val="285"/>
        </w:trPr>
        <w:tc>
          <w:tcPr>
            <w:tcW w:w="2431" w:type="dxa"/>
          </w:tcPr>
          <w:p w14:paraId="38363EAF" w14:textId="74D06FB8" w:rsidR="00643B77" w:rsidRDefault="00E632E6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Number of entries in intermediate pages</w:t>
            </w:r>
          </w:p>
        </w:tc>
        <w:tc>
          <w:tcPr>
            <w:tcW w:w="4770" w:type="dxa"/>
          </w:tcPr>
          <w:p w14:paraId="140F8C3B" w14:textId="1595B0FD" w:rsidR="00643B77" w:rsidRDefault="00E632E6" w:rsidP="00E632E6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fill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rate * page size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l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en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ght of index enty</m:t>
                    </m:r>
                  </m:den>
                </m:f>
              </m:oMath>
            </m:oMathPara>
          </w:p>
        </w:tc>
        <w:tc>
          <w:tcPr>
            <w:tcW w:w="4641" w:type="dxa"/>
          </w:tcPr>
          <w:p w14:paraId="33835FF1" w14:textId="07EB7038" w:rsidR="00643B77" w:rsidRDefault="00CC1603" w:rsidP="00CC1603">
            <w:pPr>
              <w:pStyle w:val="NormalWeb"/>
              <w:shd w:val="clear" w:color="auto" w:fill="FFFFFF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>min=</m:t>
                </m:r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0.5*4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1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>143,</m:t>
                </m:r>
                <m:func>
                  <m:func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max</m:t>
                    </m:r>
                  </m:fName>
                  <m:e>
                    <m: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=</m:t>
                    </m:r>
                  </m:e>
                </m:func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1*4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20"/>
                        <w:szCs w:val="20"/>
                      </w:rPr>
                      <m:t>1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20"/>
                    <w:szCs w:val="20"/>
                  </w:rPr>
                  <m:t>=285</m:t>
                </m:r>
              </m:oMath>
            </m:oMathPara>
          </w:p>
        </w:tc>
      </w:tr>
      <w:tr w:rsidR="00BE69F4" w14:paraId="07FD4953" w14:textId="77777777" w:rsidTr="00CC1603">
        <w:trPr>
          <w:trHeight w:val="285"/>
        </w:trPr>
        <w:tc>
          <w:tcPr>
            <w:tcW w:w="2431" w:type="dxa"/>
          </w:tcPr>
          <w:p w14:paraId="60446972" w14:textId="164A2544" w:rsidR="00BE69F4" w:rsidRDefault="00BE69F4" w:rsidP="00372044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w:r>
              <w:rPr>
                <w:rFonts w:ascii="Helvetica" w:hAnsi="Helvetica" w:cs="Helvetica"/>
                <w:color w:val="404040"/>
                <w:sz w:val="20"/>
                <w:szCs w:val="20"/>
              </w:rPr>
              <w:t>Height of tree</w:t>
            </w:r>
          </w:p>
        </w:tc>
        <w:tc>
          <w:tcPr>
            <w:tcW w:w="4770" w:type="dxa"/>
          </w:tcPr>
          <w:p w14:paraId="3B8E1C32" w14:textId="19F5BAB1" w:rsidR="00BE69F4" w:rsidRDefault="00BE69F4" w:rsidP="00E632E6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  <m:oMathPara>
              <m:oMath>
                <m:r>
                  <m:rPr>
                    <m:sty m:val="p"/>
                  </m:rPr>
                  <w:rPr>
                    <w:rStyle w:val="apple-converted-space"/>
                    <w:rFonts w:ascii="Cambria Math" w:eastAsiaTheme="majorEastAsia" w:hAnsi="Cambria Math" w:cs="Helvetica"/>
                    <w:color w:val="404040"/>
                    <w:sz w:val="20"/>
                    <w:szCs w:val="20"/>
                    <w:shd w:val="clear" w:color="auto" w:fill="FFFFFF"/>
                  </w:rPr>
                  <m:t> </m:t>
                </m:r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20"/>
                    <w:szCs w:val="20"/>
                    <w:shd w:val="clear" w:color="auto" w:fill="FFFFFF"/>
                  </w:rPr>
                  <m:t>Number of leaf pages</m:t>
                </m:r>
              </m:oMath>
            </m:oMathPara>
          </w:p>
        </w:tc>
        <w:tc>
          <w:tcPr>
            <w:tcW w:w="4641" w:type="dxa"/>
          </w:tcPr>
          <w:p w14:paraId="55DC8593" w14:textId="77777777" w:rsidR="00BE69F4" w:rsidRDefault="00BE69F4" w:rsidP="00532B8C">
            <w:pPr>
              <w:pStyle w:val="NormalWeb"/>
              <w:shd w:val="clear" w:color="auto" w:fill="FFFFFF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20"/>
                <w:szCs w:val="20"/>
              </w:rPr>
            </w:pPr>
          </w:p>
        </w:tc>
      </w:tr>
    </w:tbl>
    <w:p w14:paraId="35C9E3EF" w14:textId="77777777" w:rsidR="003D2A11" w:rsidRPr="003D2A11" w:rsidRDefault="003D2A11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Theme="minorHAnsi" w:eastAsiaTheme="minorEastAsia" w:hAnsiTheme="minorHAnsi" w:cstheme="minorBidi"/>
          <w:color w:val="404040"/>
          <w:sz w:val="20"/>
          <w:szCs w:val="20"/>
        </w:rPr>
      </w:pPr>
    </w:p>
    <w:p w14:paraId="4E584B4B" w14:textId="77777777" w:rsidR="004D66ED" w:rsidRPr="003D2A11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Theme="minorHAnsi" w:eastAsiaTheme="minorEastAsia" w:hAnsiTheme="minorHAnsi" w:cstheme="minorBidi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Non-clustered index B-tree with &lt;k, list of rid&gt;</w:t>
      </w:r>
    </w:p>
    <w:p w14:paraId="1BF11AAD" w14:textId="744C8E2B" w:rsidR="004D66ED" w:rsidRDefault="004D66ED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>
        <w:rPr>
          <w:rFonts w:ascii="Helvetica" w:hAnsi="Helvetica" w:cs="Helvetica"/>
          <w:color w:val="404040"/>
          <w:sz w:val="20"/>
          <w:szCs w:val="20"/>
        </w:rPr>
        <w:t>Height of tree = Number of leaf pages / (min | max)? number of entries in intermediate pages</w:t>
      </w:r>
    </w:p>
    <w:p w14:paraId="4E7D223A" w14:textId="2971429B" w:rsidR="000E439D" w:rsidRDefault="000E439D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p w14:paraId="3C7D2E98" w14:textId="77777777" w:rsidR="000E439D" w:rsidRDefault="000E439D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p w14:paraId="18564F17" w14:textId="6ED6DAB6" w:rsidR="000E439D" w:rsidRPr="000E439D" w:rsidRDefault="000E439D" w:rsidP="000E439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  <w:r w:rsidRPr="000E439D">
        <w:rPr>
          <w:rFonts w:ascii="Helvetica" w:hAnsi="Helvetica" w:cs="Helvetica"/>
          <w:color w:val="404040"/>
          <w:sz w:val="20"/>
          <w:szCs w:val="20"/>
        </w:rPr>
        <w:t>Give the pids of all projects within department D2 that started in 2014.</w:t>
      </w:r>
      <w:r w:rsidRPr="000E439D">
        <w:rPr>
          <w:rFonts w:ascii="Helvetica" w:hAnsi="Helvetica" w:cs="Helvetica"/>
          <w:color w:val="404040"/>
          <w:sz w:val="20"/>
          <w:szCs w:val="20"/>
        </w:rPr>
        <w:cr/>
      </w:r>
    </w:p>
    <w:p w14:paraId="1F3C74EB" w14:textId="1972203C" w:rsidR="00B1017E" w:rsidRPr="000E439D" w:rsidRDefault="005408C5" w:rsidP="000E439D">
      <w:pPr>
        <w:pStyle w:val="ListParagraph"/>
        <w:spacing w:line="256" w:lineRule="auto"/>
        <w:rPr>
          <w:rFonts w:ascii="Helvetica" w:eastAsia="Times New Roman" w:hAnsi="Helvetica" w:cs="Helvetica"/>
          <w:lang w:val="fr-FR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π</m:t>
              </m:r>
            </m:e>
            <m:sub>
              <m:r>
                <w:rPr>
                  <w:rFonts w:ascii="Cambria Math" w:hAnsi="Cambria Math"/>
                </w:rPr>
                <m:t>pid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fr-FR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de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d</m:t>
                      </m:r>
                    </m:sub>
                  </m:sSub>
                  <m:r>
                    <w:rPr>
                      <w:rFonts w:ascii="Cambria Math" w:hAnsi="Cambria Math"/>
                      <w:lang w:val="fr-FR"/>
                    </w:rPr>
                    <m:t>=</m:t>
                  </m:r>
                  <m:r>
                    <w:rPr>
                      <w:rFonts w:ascii="Cambria Math" w:hAnsi="Cambria Math"/>
                    </w:rPr>
                    <m:t>D</m:t>
                  </m:r>
                  <m:r>
                    <w:rPr>
                      <w:rFonts w:ascii="Cambria Math" w:hAnsi="Cambria Math"/>
                      <w:lang w:val="fr-FR"/>
                    </w:rPr>
                    <m:t>2∧</m:t>
                  </m:r>
                  <m:r>
                    <w:rPr>
                      <w:rFonts w:ascii="Cambria Math" w:hAnsi="Cambria Math"/>
                    </w:rPr>
                    <m:t>star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date</m:t>
                      </m:r>
                    </m:sub>
                  </m:sSub>
                  <m:r>
                    <w:rPr>
                      <w:rFonts w:ascii="Cambria Math" w:hAnsi="Cambria Math"/>
                      <w:lang w:val="fr-FR"/>
                    </w:rPr>
                    <m:t>=2014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val="fr-FR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Project</m:t>
                  </m:r>
                </m:e>
              </m:d>
            </m:e>
          </m:d>
        </m:oMath>
      </m:oMathPara>
    </w:p>
    <w:p w14:paraId="16A029D9" w14:textId="4B3231A6" w:rsidR="000E439D" w:rsidRPr="000E439D" w:rsidRDefault="000E439D" w:rsidP="000E439D">
      <w:pPr>
        <w:spacing w:line="256" w:lineRule="auto"/>
        <w:rPr>
          <w:rFonts w:ascii="Helvetica" w:eastAsia="Times New Roman" w:hAnsi="Helvetica" w:cs="Helvetica"/>
        </w:rPr>
      </w:pPr>
      <w:r w:rsidRPr="000E439D">
        <w:rPr>
          <w:rFonts w:ascii="Helvetica" w:eastAsia="Times New Roman" w:hAnsi="Helvetica" w:cs="Helvetica"/>
        </w:rPr>
        <w:t>Give the pids of all projects that have at least one excellent evaluation</w:t>
      </w:r>
    </w:p>
    <w:p w14:paraId="6D5E29D2" w14:textId="71B36BE9" w:rsidR="00B1017E" w:rsidRDefault="005408C5" w:rsidP="00F37D14">
      <w:pPr>
        <w:spacing w:line="256" w:lineRule="auto"/>
        <w:ind w:left="36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/>
                <m:e>
                  <m:r>
                    <w:rPr>
                      <w:rFonts w:ascii="Cambria Math" w:hAnsi="Cambria Math"/>
                    </w:rPr>
                    <m:t>π</m:t>
                  </m:r>
                </m:e>
              </m:eqArr>
            </m:e>
            <m:sub>
              <m:r>
                <w:rPr>
                  <w:rFonts w:ascii="Cambria Math" w:hAnsi="Cambria Math"/>
                </w:rPr>
                <m:t>Project</m:t>
              </m:r>
              <m:r>
                <w:rPr>
                  <w:rFonts w:ascii="Cambria Math" w:hAnsi="Cambria Math"/>
                  <w:lang w:val="fr-FR"/>
                </w:rPr>
                <m:t>.</m:t>
              </m:r>
              <m:r>
                <w:rPr>
                  <w:rFonts w:ascii="Cambria Math" w:hAnsi="Cambria Math"/>
                </w:rPr>
                <m:t>pid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Evaluation.grade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=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hAnsi="Cambria Math"/>
                    </w:rPr>
                    <m:t>execlen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'</m:t>
                      </m:r>
                    </m:sup>
                  </m:sSup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Project⋈Evaluation</m:t>
                  </m:r>
                </m:e>
              </m:d>
            </m:e>
          </m:d>
        </m:oMath>
      </m:oMathPara>
    </w:p>
    <w:p w14:paraId="7D8AB6B0" w14:textId="77777777" w:rsidR="00DD701A" w:rsidRPr="004C591B" w:rsidRDefault="00DD701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20"/>
          <w:szCs w:val="20"/>
        </w:rPr>
      </w:pPr>
    </w:p>
    <w:sectPr w:rsidR="00DD701A" w:rsidRPr="004C591B">
      <w:headerReference w:type="default" r:id="rId2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799B356" w14:textId="77777777" w:rsidR="00207D5F" w:rsidRDefault="00207D5F" w:rsidP="00207D5F">
      <w:pPr>
        <w:spacing w:after="0" w:line="240" w:lineRule="auto"/>
      </w:pPr>
      <w:r>
        <w:separator/>
      </w:r>
    </w:p>
  </w:endnote>
  <w:endnote w:type="continuationSeparator" w:id="0">
    <w:p w14:paraId="36966A47" w14:textId="77777777" w:rsidR="00207D5F" w:rsidRDefault="00207D5F" w:rsidP="00207D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iberation Serif">
    <w:altName w:val="Times New Roman"/>
    <w:charset w:val="00"/>
    <w:family w:val="roman"/>
    <w:pitch w:val="variable"/>
  </w:font>
  <w:font w:name="WenQuanYi Zen Hei Sharp">
    <w:charset w:val="00"/>
    <w:family w:val="modern"/>
    <w:pitch w:val="fixed"/>
  </w:font>
  <w:font w:name="DejaVu Sans">
    <w:charset w:val="00"/>
    <w:family w:val="swiss"/>
    <w:pitch w:val="default"/>
  </w:font>
  <w:font w:name="DejaVu Sans Mono">
    <w:altName w:val="MS Gothic"/>
    <w:charset w:val="00"/>
    <w:family w:val="modern"/>
    <w:pitch w:val="fixed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0">
    <w:altName w:val="Times New Roman"/>
    <w:charset w:val="00"/>
    <w:family w:val="roman"/>
    <w:pitch w:val="default"/>
  </w:font>
  <w:font w:name="Segoe UI Symbol">
    <w:panose1 w:val="020B0502040204020203"/>
    <w:charset w:val="00"/>
    <w:family w:val="swiss"/>
    <w:pitch w:val="variable"/>
    <w:sig w:usb0="800001E3" w:usb1="1200FFEF" w:usb2="0064C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A74FB6B" w14:textId="77777777" w:rsidR="00207D5F" w:rsidRDefault="00207D5F" w:rsidP="00207D5F">
      <w:pPr>
        <w:spacing w:after="0" w:line="240" w:lineRule="auto"/>
      </w:pPr>
      <w:r>
        <w:separator/>
      </w:r>
    </w:p>
  </w:footnote>
  <w:footnote w:type="continuationSeparator" w:id="0">
    <w:p w14:paraId="63BC2155" w14:textId="77777777" w:rsidR="00207D5F" w:rsidRDefault="00207D5F" w:rsidP="00207D5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AF0E648" w14:textId="23F83E6C" w:rsidR="00207D5F" w:rsidRDefault="00207D5F">
    <w:pPr>
      <w:pStyle w:val="Header"/>
    </w:pPr>
    <w:r>
      <w:t>Timothee Guerin</w:t>
    </w:r>
  </w:p>
  <w:p w14:paraId="057F839D" w14:textId="44DCC6BC" w:rsidR="00207D5F" w:rsidRDefault="00207D5F">
    <w:pPr>
      <w:pStyle w:val="Header"/>
    </w:pPr>
    <w:r>
      <w:t>26044786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245981"/>
    <w:multiLevelType w:val="multilevel"/>
    <w:tmpl w:val="18561F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>
    <w:nsid w:val="275766E3"/>
    <w:multiLevelType w:val="hybridMultilevel"/>
    <w:tmpl w:val="2174E9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A68237E"/>
    <w:multiLevelType w:val="hybridMultilevel"/>
    <w:tmpl w:val="E736B8FE"/>
    <w:lvl w:ilvl="0" w:tplc="7E62FF08">
      <w:start w:val="1"/>
      <w:numFmt w:val="decimal"/>
      <w:lvlText w:val="%1."/>
      <w:lvlJc w:val="left"/>
      <w:pPr>
        <w:ind w:left="720" w:hanging="360"/>
      </w:pPr>
      <w:rPr>
        <w:rFonts w:ascii="Helvetica" w:eastAsia="Times New Roman" w:hAnsi="Helvetica" w:cs="Helvetica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F852B0D"/>
    <w:multiLevelType w:val="multilevel"/>
    <w:tmpl w:val="A59E51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427C4F03"/>
    <w:multiLevelType w:val="multilevel"/>
    <w:tmpl w:val="18561F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5">
    <w:nsid w:val="6CCD53D7"/>
    <w:multiLevelType w:val="hybridMultilevel"/>
    <w:tmpl w:val="B4AA9330"/>
    <w:lvl w:ilvl="0" w:tplc="5B4CFE56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0C61988"/>
    <w:multiLevelType w:val="multilevel"/>
    <w:tmpl w:val="7140211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70DD106D"/>
    <w:multiLevelType w:val="hybridMultilevel"/>
    <w:tmpl w:val="31BA088C"/>
    <w:lvl w:ilvl="0" w:tplc="2CBEFEE4">
      <w:start w:val="1"/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1092F2B"/>
    <w:multiLevelType w:val="hybridMultilevel"/>
    <w:tmpl w:val="15163078"/>
    <w:lvl w:ilvl="0" w:tplc="20F6044C">
      <w:start w:val="1"/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7"/>
  </w:num>
  <w:num w:numId="4">
    <w:abstractNumId w:val="5"/>
  </w:num>
  <w:num w:numId="5">
    <w:abstractNumId w:val="8"/>
  </w:num>
  <w:num w:numId="6">
    <w:abstractNumId w:val="4"/>
  </w:num>
  <w:num w:numId="7">
    <w:abstractNumId w:val="6"/>
  </w:num>
  <w:num w:numId="8">
    <w:abstractNumId w:val="3"/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0426"/>
    <w:rsid w:val="00003496"/>
    <w:rsid w:val="00046211"/>
    <w:rsid w:val="000C4AB7"/>
    <w:rsid w:val="000D38D5"/>
    <w:rsid w:val="000E439D"/>
    <w:rsid w:val="00102280"/>
    <w:rsid w:val="00122E05"/>
    <w:rsid w:val="00125292"/>
    <w:rsid w:val="00137632"/>
    <w:rsid w:val="0017521E"/>
    <w:rsid w:val="001E7AF4"/>
    <w:rsid w:val="00207D5F"/>
    <w:rsid w:val="0024557A"/>
    <w:rsid w:val="00265BCE"/>
    <w:rsid w:val="002918AF"/>
    <w:rsid w:val="0029547F"/>
    <w:rsid w:val="002D73F6"/>
    <w:rsid w:val="00321A92"/>
    <w:rsid w:val="0034271D"/>
    <w:rsid w:val="00361E73"/>
    <w:rsid w:val="00372044"/>
    <w:rsid w:val="00393521"/>
    <w:rsid w:val="003B6B8B"/>
    <w:rsid w:val="003C2C9D"/>
    <w:rsid w:val="003D2A11"/>
    <w:rsid w:val="003D2FEE"/>
    <w:rsid w:val="003F1CF6"/>
    <w:rsid w:val="003F757F"/>
    <w:rsid w:val="0040628F"/>
    <w:rsid w:val="00454F43"/>
    <w:rsid w:val="00475E76"/>
    <w:rsid w:val="004B49CD"/>
    <w:rsid w:val="004C591B"/>
    <w:rsid w:val="004D66ED"/>
    <w:rsid w:val="00532B8C"/>
    <w:rsid w:val="005408C5"/>
    <w:rsid w:val="005D1614"/>
    <w:rsid w:val="005F28F5"/>
    <w:rsid w:val="00643B77"/>
    <w:rsid w:val="006B4BDD"/>
    <w:rsid w:val="006C6F96"/>
    <w:rsid w:val="006D7426"/>
    <w:rsid w:val="006E7723"/>
    <w:rsid w:val="006F243D"/>
    <w:rsid w:val="00707B28"/>
    <w:rsid w:val="00741F7E"/>
    <w:rsid w:val="00751611"/>
    <w:rsid w:val="007B62ED"/>
    <w:rsid w:val="007F3669"/>
    <w:rsid w:val="007F4F52"/>
    <w:rsid w:val="0083721C"/>
    <w:rsid w:val="008E3F43"/>
    <w:rsid w:val="009018F3"/>
    <w:rsid w:val="00923BD1"/>
    <w:rsid w:val="00954AF6"/>
    <w:rsid w:val="009554FD"/>
    <w:rsid w:val="00973092"/>
    <w:rsid w:val="00973F6B"/>
    <w:rsid w:val="009E0426"/>
    <w:rsid w:val="00A25AF6"/>
    <w:rsid w:val="00AB16E3"/>
    <w:rsid w:val="00AD1549"/>
    <w:rsid w:val="00B1017E"/>
    <w:rsid w:val="00B27FE0"/>
    <w:rsid w:val="00B6042D"/>
    <w:rsid w:val="00B77095"/>
    <w:rsid w:val="00BE69F4"/>
    <w:rsid w:val="00C30561"/>
    <w:rsid w:val="00C45E46"/>
    <w:rsid w:val="00C55CBD"/>
    <w:rsid w:val="00C75A57"/>
    <w:rsid w:val="00C8714A"/>
    <w:rsid w:val="00CC1603"/>
    <w:rsid w:val="00CD6485"/>
    <w:rsid w:val="00D55C65"/>
    <w:rsid w:val="00D66E60"/>
    <w:rsid w:val="00D766DA"/>
    <w:rsid w:val="00D91A95"/>
    <w:rsid w:val="00DA29DE"/>
    <w:rsid w:val="00DC638D"/>
    <w:rsid w:val="00DD701A"/>
    <w:rsid w:val="00E36931"/>
    <w:rsid w:val="00E632E6"/>
    <w:rsid w:val="00EC1255"/>
    <w:rsid w:val="00EC4E6D"/>
    <w:rsid w:val="00EE486B"/>
    <w:rsid w:val="00F341D1"/>
    <w:rsid w:val="00F37D14"/>
    <w:rsid w:val="00F571B5"/>
    <w:rsid w:val="00F9046A"/>
    <w:rsid w:val="00F94906"/>
    <w:rsid w:val="00F95542"/>
    <w:rsid w:val="00F958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4:docId w14:val="22D2F706"/>
  <w15:chartTrackingRefBased/>
  <w15:docId w15:val="{95EDE6D3-49FA-4E6B-8AF3-C380CBE4BC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B49C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B49C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B49C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B49C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B49C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B49C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ListParagraph">
    <w:name w:val="List Paragraph"/>
    <w:basedOn w:val="Normal"/>
    <w:uiPriority w:val="34"/>
    <w:qFormat/>
    <w:rsid w:val="004B49CD"/>
    <w:pPr>
      <w:ind w:left="720"/>
      <w:contextualSpacing/>
    </w:pPr>
  </w:style>
  <w:style w:type="table" w:styleId="TableGrid">
    <w:name w:val="Table Grid"/>
    <w:basedOn w:val="TableNormal"/>
    <w:uiPriority w:val="39"/>
    <w:rsid w:val="00EC125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de">
    <w:name w:val="Code"/>
    <w:basedOn w:val="Normal"/>
    <w:link w:val="CodeChar"/>
    <w:qFormat/>
    <w:rsid w:val="00EE486B"/>
    <w:pPr>
      <w:spacing w:after="0" w:line="240" w:lineRule="auto"/>
    </w:pPr>
    <w:rPr>
      <w:rFonts w:ascii="Courier New" w:hAnsi="Courier New"/>
    </w:rPr>
  </w:style>
  <w:style w:type="character" w:styleId="PlaceholderText">
    <w:name w:val="Placeholder Text"/>
    <w:basedOn w:val="DefaultParagraphFont"/>
    <w:uiPriority w:val="99"/>
    <w:semiHidden/>
    <w:rsid w:val="00F571B5"/>
    <w:rPr>
      <w:color w:val="808080"/>
    </w:rPr>
  </w:style>
  <w:style w:type="character" w:customStyle="1" w:styleId="CodeChar">
    <w:name w:val="Code Char"/>
    <w:basedOn w:val="DefaultParagraphFont"/>
    <w:link w:val="Code"/>
    <w:rsid w:val="00EE486B"/>
    <w:rPr>
      <w:rFonts w:ascii="Courier New" w:hAnsi="Courier New"/>
    </w:rPr>
  </w:style>
  <w:style w:type="character" w:customStyle="1" w:styleId="apple-converted-space">
    <w:name w:val="apple-converted-space"/>
    <w:basedOn w:val="DefaultParagraphFont"/>
    <w:rsid w:val="00C55CBD"/>
  </w:style>
  <w:style w:type="character" w:customStyle="1" w:styleId="mi">
    <w:name w:val="mi"/>
    <w:basedOn w:val="DefaultParagraphFont"/>
    <w:rsid w:val="00C55CBD"/>
  </w:style>
  <w:style w:type="character" w:customStyle="1" w:styleId="mo">
    <w:name w:val="mo"/>
    <w:basedOn w:val="DefaultParagraphFont"/>
    <w:rsid w:val="00C55CBD"/>
  </w:style>
  <w:style w:type="character" w:customStyle="1" w:styleId="mn">
    <w:name w:val="mn"/>
    <w:basedOn w:val="DefaultParagraphFont"/>
    <w:rsid w:val="00C55CBD"/>
  </w:style>
  <w:style w:type="paragraph" w:styleId="NormalWeb">
    <w:name w:val="Normal (Web)"/>
    <w:basedOn w:val="Normal"/>
    <w:uiPriority w:val="99"/>
    <w:unhideWhenUsed/>
    <w:rsid w:val="004D66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andard">
    <w:name w:val="Standard"/>
    <w:rsid w:val="003D2FEE"/>
    <w:pPr>
      <w:widowControl w:val="0"/>
      <w:suppressAutoHyphens/>
      <w:autoSpaceDN w:val="0"/>
      <w:spacing w:after="0" w:line="240" w:lineRule="auto"/>
    </w:pPr>
    <w:rPr>
      <w:rFonts w:ascii="Liberation Serif" w:eastAsia="WenQuanYi Zen Hei Sharp" w:hAnsi="Liberation Serif" w:cs="DejaVu Sans"/>
      <w:kern w:val="3"/>
      <w:sz w:val="24"/>
      <w:szCs w:val="24"/>
      <w:lang w:val="en-GB" w:eastAsia="zh-CN" w:bidi="hi-IN"/>
    </w:rPr>
  </w:style>
  <w:style w:type="paragraph" w:customStyle="1" w:styleId="PreformattedText">
    <w:name w:val="Preformatted Text"/>
    <w:basedOn w:val="Standard"/>
    <w:rsid w:val="003D2FEE"/>
    <w:rPr>
      <w:rFonts w:ascii="DejaVu Sans Mono" w:hAnsi="DejaVu Sans Mono" w:cs="DejaVu Sans Mono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207D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07D5F"/>
  </w:style>
  <w:style w:type="paragraph" w:styleId="Footer">
    <w:name w:val="footer"/>
    <w:basedOn w:val="Normal"/>
    <w:link w:val="FooterChar"/>
    <w:uiPriority w:val="99"/>
    <w:unhideWhenUsed/>
    <w:rsid w:val="00207D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07D5F"/>
  </w:style>
  <w:style w:type="paragraph" w:styleId="BalloonText">
    <w:name w:val="Balloon Text"/>
    <w:basedOn w:val="Normal"/>
    <w:link w:val="BalloonTextChar"/>
    <w:uiPriority w:val="99"/>
    <w:semiHidden/>
    <w:unhideWhenUsed/>
    <w:rsid w:val="0010228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0228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212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1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078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08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98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65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79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7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331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96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60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08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06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0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87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1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895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72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450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4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06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11.vsdx"/><Relationship Id="rId13" Type="http://schemas.openxmlformats.org/officeDocument/2006/relationships/image" Target="media/image4.emf"/><Relationship Id="rId18" Type="http://schemas.openxmlformats.org/officeDocument/2006/relationships/image" Target="media/image7.gif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333.vsdx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555.vsdx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222.vsdx"/><Relationship Id="rId19" Type="http://schemas.openxmlformats.org/officeDocument/2006/relationships/image" Target="media/image8.jpe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444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1</TotalTime>
  <Pages>7</Pages>
  <Words>1963</Words>
  <Characters>11190</Characters>
  <Application>Microsoft Office Word</Application>
  <DocSecurity>0</DocSecurity>
  <Lines>93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mothee GUERIN</dc:creator>
  <cp:keywords/>
  <dc:description/>
  <cp:lastModifiedBy>Timothee GUERIN</cp:lastModifiedBy>
  <cp:revision>84</cp:revision>
  <cp:lastPrinted>2014-02-26T22:22:00Z</cp:lastPrinted>
  <dcterms:created xsi:type="dcterms:W3CDTF">2014-02-26T19:04:00Z</dcterms:created>
  <dcterms:modified xsi:type="dcterms:W3CDTF">2014-03-28T19:44:00Z</dcterms:modified>
</cp:coreProperties>
</file>